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37F443" w14:textId="77777777" w:rsidR="00841DF6" w:rsidRDefault="00841DF6" w:rsidP="00BF31F0">
      <w:pPr>
        <w:jc w:val="both"/>
      </w:pPr>
    </w:p>
    <w:p w14:paraId="65A25A78" w14:textId="77777777" w:rsidR="00841DF6" w:rsidRDefault="00841DF6" w:rsidP="00BF31F0">
      <w:pPr>
        <w:jc w:val="both"/>
      </w:pPr>
    </w:p>
    <w:p w14:paraId="2075AD46" w14:textId="77777777" w:rsidR="00841DF6" w:rsidRDefault="00841DF6" w:rsidP="00BF31F0">
      <w:pPr>
        <w:jc w:val="both"/>
      </w:pPr>
    </w:p>
    <w:p w14:paraId="5D851DAF" w14:textId="77777777" w:rsidR="00841DF6" w:rsidRDefault="00841DF6" w:rsidP="00BF31F0">
      <w:pPr>
        <w:jc w:val="both"/>
      </w:pPr>
    </w:p>
    <w:p w14:paraId="56D0B8CF" w14:textId="77777777" w:rsidR="00841DF6" w:rsidRDefault="00841DF6" w:rsidP="00BF31F0">
      <w:pPr>
        <w:jc w:val="both"/>
      </w:pPr>
    </w:p>
    <w:p w14:paraId="204ECF2B" w14:textId="77777777" w:rsidR="00841DF6" w:rsidRDefault="00841DF6" w:rsidP="00BF31F0">
      <w:pPr>
        <w:jc w:val="both"/>
      </w:pPr>
    </w:p>
    <w:p w14:paraId="0A6E62AA" w14:textId="77777777" w:rsidR="00841DF6" w:rsidRDefault="00841DF6" w:rsidP="00BF31F0">
      <w:pPr>
        <w:jc w:val="both"/>
      </w:pPr>
    </w:p>
    <w:p w14:paraId="47CBD685" w14:textId="77777777" w:rsidR="00BF31F0" w:rsidRDefault="00BF31F0" w:rsidP="00BF31F0">
      <w:pPr>
        <w:jc w:val="both"/>
      </w:pPr>
    </w:p>
    <w:p w14:paraId="59146810" w14:textId="203FE6FE" w:rsidR="00CE21D1" w:rsidRPr="00005A31" w:rsidRDefault="00841DF6" w:rsidP="00BF31F0">
      <w:pPr>
        <w:jc w:val="center"/>
        <w:rPr>
          <w:sz w:val="72"/>
          <w:szCs w:val="72"/>
        </w:rPr>
      </w:pPr>
      <w:r w:rsidRPr="00AE0FE2">
        <w:rPr>
          <w:sz w:val="72"/>
          <w:szCs w:val="72"/>
          <w:lang w:val="en-US"/>
        </w:rPr>
        <w:t>Primo</w:t>
      </w:r>
      <w:r w:rsidR="00BF31F0" w:rsidRPr="00AE0FE2">
        <w:rPr>
          <w:sz w:val="72"/>
          <w:szCs w:val="72"/>
        </w:rPr>
        <w:t xml:space="preserve"> </w:t>
      </w:r>
      <w:r w:rsidR="00CD53D5">
        <w:rPr>
          <w:sz w:val="72"/>
          <w:szCs w:val="72"/>
          <w:lang w:val="en-US"/>
        </w:rPr>
        <w:t>RPA</w:t>
      </w:r>
      <w:r w:rsidR="003A0040" w:rsidRPr="00902D58">
        <w:rPr>
          <w:sz w:val="72"/>
          <w:szCs w:val="72"/>
        </w:rPr>
        <w:t xml:space="preserve"> </w:t>
      </w:r>
      <w:r w:rsidR="000F00AF" w:rsidRPr="00902D58">
        <w:rPr>
          <w:sz w:val="72"/>
          <w:szCs w:val="72"/>
        </w:rPr>
        <w:t>1.2</w:t>
      </w:r>
      <w:r w:rsidR="009F294A" w:rsidRPr="005A04EF">
        <w:rPr>
          <w:sz w:val="72"/>
          <w:szCs w:val="72"/>
        </w:rPr>
        <w:t>4</w:t>
      </w:r>
      <w:r w:rsidR="000F00AF" w:rsidRPr="00902D58">
        <w:rPr>
          <w:sz w:val="72"/>
          <w:szCs w:val="72"/>
        </w:rPr>
        <w:t>.</w:t>
      </w:r>
      <w:r w:rsidR="00414240">
        <w:rPr>
          <w:sz w:val="72"/>
          <w:szCs w:val="72"/>
        </w:rPr>
        <w:t>6</w:t>
      </w:r>
      <w:bookmarkStart w:id="0" w:name="_GoBack"/>
      <w:bookmarkEnd w:id="0"/>
    </w:p>
    <w:p w14:paraId="52574684" w14:textId="7323CADB" w:rsidR="006C5B5E" w:rsidRDefault="006C5B5E" w:rsidP="00BF31F0">
      <w:pPr>
        <w:jc w:val="center"/>
        <w:rPr>
          <w:sz w:val="72"/>
          <w:szCs w:val="72"/>
        </w:rPr>
      </w:pPr>
      <w:r w:rsidRPr="00CE21D1">
        <w:rPr>
          <w:sz w:val="72"/>
          <w:szCs w:val="72"/>
          <w:lang w:val="en-US"/>
        </w:rPr>
        <w:t>Orchestrator</w:t>
      </w:r>
    </w:p>
    <w:p w14:paraId="58CBA8AD" w14:textId="4F53D017" w:rsidR="00841DF6" w:rsidRPr="003A0040" w:rsidRDefault="00841DF6" w:rsidP="00BF31F0">
      <w:pPr>
        <w:jc w:val="center"/>
        <w:rPr>
          <w:sz w:val="32"/>
          <w:szCs w:val="32"/>
        </w:rPr>
      </w:pPr>
      <w:r w:rsidRPr="00BF31F0">
        <w:rPr>
          <w:sz w:val="32"/>
          <w:szCs w:val="32"/>
        </w:rPr>
        <w:t xml:space="preserve">Руководство </w:t>
      </w:r>
      <w:r w:rsidR="00A65446">
        <w:rPr>
          <w:sz w:val="32"/>
          <w:szCs w:val="32"/>
        </w:rPr>
        <w:t>пользователя</w:t>
      </w:r>
    </w:p>
    <w:p w14:paraId="1812E937" w14:textId="77777777" w:rsidR="00841DF6" w:rsidRDefault="00841DF6" w:rsidP="00BF31F0">
      <w:pPr>
        <w:jc w:val="both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282116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8999D4" w14:textId="77777777" w:rsidR="00BF31F0" w:rsidRDefault="00BF31F0">
          <w:pPr>
            <w:pStyle w:val="a5"/>
          </w:pPr>
          <w:r>
            <w:t>Оглавление</w:t>
          </w:r>
        </w:p>
        <w:p w14:paraId="055C52F5" w14:textId="065FF4A9" w:rsidR="00C06FB0" w:rsidRDefault="00BF31F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646394" w:history="1">
            <w:r w:rsidR="00C06FB0" w:rsidRPr="00782B5B">
              <w:rPr>
                <w:rStyle w:val="a6"/>
                <w:noProof/>
              </w:rPr>
              <w:t>Введение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4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41E736A7" w14:textId="160A51F5" w:rsidR="00C06FB0" w:rsidRDefault="00C011D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395" w:history="1">
            <w:r w:rsidR="00C06FB0" w:rsidRPr="00782B5B">
              <w:rPr>
                <w:rStyle w:val="a6"/>
                <w:noProof/>
              </w:rPr>
              <w:t>1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Сценарии работы основного пользователя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5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5E28809A" w14:textId="3B582E8F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396" w:history="1">
            <w:r w:rsidR="00C06FB0" w:rsidRPr="00782B5B">
              <w:rPr>
                <w:rStyle w:val="a6"/>
                <w:noProof/>
              </w:rPr>
              <w:t>1.1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 xml:space="preserve">Ручной запуск Робота с </w:t>
            </w:r>
            <w:r w:rsidR="00C06FB0" w:rsidRPr="00782B5B">
              <w:rPr>
                <w:rStyle w:val="a6"/>
                <w:noProof/>
                <w:lang w:val="en-US"/>
              </w:rPr>
              <w:t>RPA</w:t>
            </w:r>
            <w:r w:rsidR="00C06FB0" w:rsidRPr="00782B5B">
              <w:rPr>
                <w:rStyle w:val="a6"/>
                <w:noProof/>
              </w:rPr>
              <w:t>-проектом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6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52DA8F47" w14:textId="3338C261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397" w:history="1">
            <w:r w:rsidR="00C06FB0" w:rsidRPr="00782B5B">
              <w:rPr>
                <w:rStyle w:val="a6"/>
                <w:noProof/>
              </w:rPr>
              <w:t>1.2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 xml:space="preserve">Ручное помещение </w:t>
            </w:r>
            <w:r w:rsidR="00C06FB0" w:rsidRPr="00782B5B">
              <w:rPr>
                <w:rStyle w:val="a6"/>
                <w:noProof/>
                <w:lang w:val="en-US"/>
              </w:rPr>
              <w:t>RPA</w:t>
            </w:r>
            <w:r w:rsidR="00C06FB0" w:rsidRPr="00782B5B">
              <w:rPr>
                <w:rStyle w:val="a6"/>
                <w:noProof/>
              </w:rPr>
              <w:t>-проекта в очередь проектов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7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8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5B76FE2" w14:textId="60B70B64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398" w:history="1">
            <w:r w:rsidR="00C06FB0" w:rsidRPr="00782B5B">
              <w:rPr>
                <w:rStyle w:val="a6"/>
                <w:noProof/>
              </w:rPr>
              <w:t>1.3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Задания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8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9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94C09D2" w14:textId="129BE8DB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399" w:history="1">
            <w:r w:rsidR="00C06FB0" w:rsidRPr="00782B5B">
              <w:rPr>
                <w:rStyle w:val="a6"/>
                <w:noProof/>
              </w:rPr>
              <w:t>1.3.1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Запуск через задания RPA-проектов с аргументам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399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13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4521732A" w14:textId="3010AB28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00" w:history="1">
            <w:r w:rsidR="00C06FB0" w:rsidRPr="00782B5B">
              <w:rPr>
                <w:rStyle w:val="a6"/>
                <w:noProof/>
              </w:rPr>
              <w:t>1.4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Управление роботам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0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1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F4BDCBD" w14:textId="0F47C410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1" w:history="1">
            <w:r w:rsidR="00C06FB0" w:rsidRPr="00782B5B">
              <w:rPr>
                <w:rStyle w:val="a6"/>
                <w:noProof/>
              </w:rPr>
              <w:t>1.4.1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Шаблоны развертывания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1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1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C600745" w14:textId="7AA35B78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2" w:history="1">
            <w:r w:rsidR="00C06FB0" w:rsidRPr="00782B5B">
              <w:rPr>
                <w:rStyle w:val="a6"/>
                <w:noProof/>
              </w:rPr>
              <w:t>1.4.2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Ресурсы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2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16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5B0395EA" w14:textId="2E525343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3" w:history="1">
            <w:r w:rsidR="00C06FB0" w:rsidRPr="00782B5B">
              <w:rPr>
                <w:rStyle w:val="a6"/>
                <w:noProof/>
              </w:rPr>
              <w:t>1.4.3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Очереди обмена данным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3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16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339B2686" w14:textId="30EBAEF6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4" w:history="1">
            <w:r w:rsidR="00C06FB0" w:rsidRPr="00782B5B">
              <w:rPr>
                <w:rStyle w:val="a6"/>
                <w:noProof/>
              </w:rPr>
              <w:t>1.4.4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ривязка Роботов к RPA-проекту, группы Роботов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4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0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6221A776" w14:textId="70E7B73A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5" w:history="1">
            <w:r w:rsidR="00C06FB0" w:rsidRPr="00782B5B">
              <w:rPr>
                <w:rStyle w:val="a6"/>
                <w:noProof/>
              </w:rPr>
              <w:t>1.4.5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ривязка RDP-пользователя к Роботу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5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40225054" w14:textId="0E7235EE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06" w:history="1">
            <w:r w:rsidR="00C06FB0" w:rsidRPr="00782B5B">
              <w:rPr>
                <w:rStyle w:val="a6"/>
                <w:noProof/>
              </w:rPr>
              <w:t>1.4.6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росмотр RDP-сесси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6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3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7F708705" w14:textId="48DCAF5E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07" w:history="1">
            <w:r w:rsidR="00C06FB0" w:rsidRPr="00782B5B">
              <w:rPr>
                <w:rStyle w:val="a6"/>
                <w:noProof/>
              </w:rPr>
              <w:t>1.5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Очереди проектов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7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4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AF8C939" w14:textId="4CC643E6" w:rsidR="00C06FB0" w:rsidRDefault="00C011D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08" w:history="1">
            <w:r w:rsidR="00C06FB0" w:rsidRPr="00782B5B">
              <w:rPr>
                <w:rStyle w:val="a6"/>
                <w:noProof/>
              </w:rPr>
              <w:t>2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Настройки Оркестратор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8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554C53AB" w14:textId="7ED83776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09" w:history="1">
            <w:r w:rsidR="00C06FB0" w:rsidRPr="00782B5B">
              <w:rPr>
                <w:rStyle w:val="a6"/>
                <w:noProof/>
              </w:rPr>
              <w:t>2.1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Лицензи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09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6C32974B" w14:textId="4E1F9600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10" w:history="1">
            <w:r w:rsidR="00C06FB0" w:rsidRPr="00782B5B">
              <w:rPr>
                <w:rStyle w:val="a6"/>
                <w:noProof/>
              </w:rPr>
              <w:t>2.1.1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олучение новой лицензи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0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6BE2FFB8" w14:textId="6DBCC8CB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11" w:history="1">
            <w:r w:rsidR="00C06FB0" w:rsidRPr="00782B5B">
              <w:rPr>
                <w:rStyle w:val="a6"/>
                <w:noProof/>
              </w:rPr>
              <w:t>2.1.2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Замена лицензи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1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9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7E793033" w14:textId="29CAF987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12" w:history="1">
            <w:r w:rsidR="00C06FB0" w:rsidRPr="00782B5B">
              <w:rPr>
                <w:rStyle w:val="a6"/>
                <w:noProof/>
              </w:rPr>
              <w:t>2.2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Загрузка дистрибутивов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2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29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A3B0632" w14:textId="10A25484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13" w:history="1">
            <w:r w:rsidR="00C06FB0" w:rsidRPr="00782B5B">
              <w:rPr>
                <w:rStyle w:val="a6"/>
                <w:noProof/>
              </w:rPr>
              <w:t>2.3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Регистрация машины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3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0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56974C6" w14:textId="6989ED9F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14" w:history="1">
            <w:r w:rsidR="00C06FB0" w:rsidRPr="00782B5B">
              <w:rPr>
                <w:rStyle w:val="a6"/>
                <w:noProof/>
              </w:rPr>
              <w:t>2.4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 xml:space="preserve">Регистрация </w:t>
            </w:r>
            <w:r w:rsidR="00C06FB0" w:rsidRPr="00782B5B">
              <w:rPr>
                <w:rStyle w:val="a6"/>
                <w:noProof/>
                <w:lang w:val="en-US"/>
              </w:rPr>
              <w:t>RDP</w:t>
            </w:r>
            <w:r w:rsidR="00C06FB0" w:rsidRPr="00782B5B">
              <w:rPr>
                <w:rStyle w:val="a6"/>
                <w:noProof/>
              </w:rPr>
              <w:t>-пользователей на машине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4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0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9B183C9" w14:textId="7FD00065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15" w:history="1">
            <w:r w:rsidR="00C06FB0" w:rsidRPr="00782B5B">
              <w:rPr>
                <w:rStyle w:val="a6"/>
                <w:noProof/>
              </w:rPr>
              <w:t>2.5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 xml:space="preserve">Технологическая пауза для сброса счетчика </w:t>
            </w:r>
            <w:r w:rsidR="00C06FB0" w:rsidRPr="00782B5B">
              <w:rPr>
                <w:rStyle w:val="a6"/>
                <w:noProof/>
                <w:lang w:val="en-US"/>
              </w:rPr>
              <w:t>RDP</w:t>
            </w:r>
            <w:r w:rsidR="00C06FB0" w:rsidRPr="00782B5B">
              <w:rPr>
                <w:rStyle w:val="a6"/>
                <w:noProof/>
              </w:rPr>
              <w:t>-сессий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5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1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7A195DCE" w14:textId="1F8AB542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16" w:history="1">
            <w:r w:rsidR="00C06FB0" w:rsidRPr="00782B5B">
              <w:rPr>
                <w:rStyle w:val="a6"/>
                <w:noProof/>
              </w:rPr>
              <w:t>2.6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Управление пользователям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6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1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3A3092FC" w14:textId="20C2A7CD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17" w:history="1">
            <w:r w:rsidR="00C06FB0" w:rsidRPr="00782B5B">
              <w:rPr>
                <w:rStyle w:val="a6"/>
                <w:noProof/>
              </w:rPr>
              <w:t>2.6.1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Роли пользователей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7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74839DCB" w14:textId="34B39091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18" w:history="1">
            <w:r w:rsidR="00C06FB0" w:rsidRPr="00782B5B">
              <w:rPr>
                <w:rStyle w:val="a6"/>
                <w:noProof/>
              </w:rPr>
              <w:t>2.6.2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ользователи Оркестратор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8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3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78496330" w14:textId="3AE9275C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19" w:history="1">
            <w:r w:rsidR="00C06FB0" w:rsidRPr="00782B5B">
              <w:rPr>
                <w:rStyle w:val="a6"/>
                <w:noProof/>
              </w:rPr>
              <w:t>2.6.3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Пользователи AD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19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4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326F1EC0" w14:textId="37C74B6A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20" w:history="1">
            <w:r w:rsidR="00C06FB0" w:rsidRPr="00782B5B">
              <w:rPr>
                <w:rStyle w:val="a6"/>
                <w:noProof/>
              </w:rPr>
              <w:t>2.6.4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Типовые сценарии управления пользователям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0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6BFB7E65" w14:textId="42DCAF48" w:rsidR="00C06FB0" w:rsidRDefault="00C011DA">
          <w:pPr>
            <w:pStyle w:val="31"/>
            <w:tabs>
              <w:tab w:val="left" w:pos="1320"/>
              <w:tab w:val="right" w:leader="dot" w:pos="9345"/>
            </w:tabs>
            <w:rPr>
              <w:rFonts w:cstheme="minorBidi"/>
              <w:noProof/>
              <w:lang w:val="ru-RU" w:eastAsia="ru-RU"/>
            </w:rPr>
          </w:pPr>
          <w:hyperlink w:anchor="_Toc151646421" w:history="1">
            <w:r w:rsidR="00C06FB0" w:rsidRPr="00782B5B">
              <w:rPr>
                <w:rStyle w:val="a6"/>
                <w:noProof/>
              </w:rPr>
              <w:t>2.6.5.</w:t>
            </w:r>
            <w:r w:rsidR="00C06FB0">
              <w:rPr>
                <w:rFonts w:cstheme="minorBidi"/>
                <w:noProof/>
                <w:lang w:val="ru-RU" w:eastAsia="ru-RU"/>
              </w:rPr>
              <w:tab/>
            </w:r>
            <w:r w:rsidR="00C06FB0" w:rsidRPr="00782B5B">
              <w:rPr>
                <w:rStyle w:val="a6"/>
                <w:noProof/>
              </w:rPr>
              <w:t>Общие папки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1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36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A2CCFF2" w14:textId="0282DAE6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2" w:history="1">
            <w:r w:rsidR="00C06FB0" w:rsidRPr="00782B5B">
              <w:rPr>
                <w:rStyle w:val="a6"/>
                <w:noProof/>
              </w:rPr>
              <w:t>2.7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 xml:space="preserve">Стратегия очереди </w:t>
            </w:r>
            <w:r w:rsidR="00C06FB0" w:rsidRPr="00782B5B">
              <w:rPr>
                <w:rStyle w:val="a6"/>
                <w:noProof/>
                <w:lang w:val="en-US"/>
              </w:rPr>
              <w:t>RPA-</w:t>
            </w:r>
            <w:r w:rsidR="00C06FB0" w:rsidRPr="00782B5B">
              <w:rPr>
                <w:rStyle w:val="a6"/>
                <w:noProof/>
              </w:rPr>
              <w:t>проектов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2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0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4323615" w14:textId="2499C0A5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3" w:history="1">
            <w:r w:rsidR="00C06FB0" w:rsidRPr="00782B5B">
              <w:rPr>
                <w:rStyle w:val="a6"/>
                <w:noProof/>
              </w:rPr>
              <w:t>2.8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Журналы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3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1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65517BD3" w14:textId="29A2CD88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4" w:history="1">
            <w:r w:rsidR="00C06FB0" w:rsidRPr="00782B5B">
              <w:rPr>
                <w:rStyle w:val="a6"/>
                <w:noProof/>
              </w:rPr>
              <w:t>2.9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Производственный календарь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4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1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2083056" w14:textId="42F43BD3" w:rsidR="00C06FB0" w:rsidRDefault="00C011DA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5" w:history="1">
            <w:r w:rsidR="00C06FB0" w:rsidRPr="00782B5B">
              <w:rPr>
                <w:rStyle w:val="a6"/>
                <w:noProof/>
              </w:rPr>
              <w:t>2.10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  <w:lang w:val="en-US"/>
              </w:rPr>
              <w:t xml:space="preserve">E-mail </w:t>
            </w:r>
            <w:r w:rsidR="00C06FB0" w:rsidRPr="00782B5B">
              <w:rPr>
                <w:rStyle w:val="a6"/>
                <w:noProof/>
              </w:rPr>
              <w:t>входящей почты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5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F330F30" w14:textId="6FC32739" w:rsidR="00C06FB0" w:rsidRDefault="00C011DA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6" w:history="1">
            <w:r w:rsidR="00C06FB0" w:rsidRPr="00782B5B">
              <w:rPr>
                <w:rStyle w:val="a6"/>
                <w:noProof/>
              </w:rPr>
              <w:t>2.11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Ч-Б списки Студий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6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34DA63E8" w14:textId="36D40995" w:rsidR="00C06FB0" w:rsidRDefault="00C011DA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7" w:history="1">
            <w:r w:rsidR="00C06FB0" w:rsidRPr="00782B5B">
              <w:rPr>
                <w:rStyle w:val="a6"/>
                <w:noProof/>
              </w:rPr>
              <w:t>2.12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  <w:lang w:val="en-US"/>
              </w:rPr>
              <w:t>NuGet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7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39377FFE" w14:textId="4F09D37C" w:rsidR="00C06FB0" w:rsidRDefault="00C011D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8" w:history="1">
            <w:r w:rsidR="00C06FB0" w:rsidRPr="00782B5B">
              <w:rPr>
                <w:rStyle w:val="a6"/>
                <w:noProof/>
              </w:rPr>
              <w:t>3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Мониторинг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8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135FC68" w14:textId="49677A0C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29" w:history="1">
            <w:r w:rsidR="00C06FB0" w:rsidRPr="00782B5B">
              <w:rPr>
                <w:rStyle w:val="a6"/>
                <w:noProof/>
              </w:rPr>
              <w:t>3.1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Журнал Оркестратор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29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5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F20E00C" w14:textId="60E1AD6D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0" w:history="1">
            <w:r w:rsidR="00C06FB0" w:rsidRPr="00782B5B">
              <w:rPr>
                <w:rStyle w:val="a6"/>
                <w:noProof/>
              </w:rPr>
              <w:t>3.2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Журнал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0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6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B400407" w14:textId="1158A913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1" w:history="1">
            <w:r w:rsidR="00C06FB0" w:rsidRPr="00782B5B">
              <w:rPr>
                <w:rStyle w:val="a6"/>
                <w:noProof/>
              </w:rPr>
              <w:t>3.3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Журнал Проек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1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6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1E747F4" w14:textId="2F1B8E46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2" w:history="1">
            <w:r w:rsidR="00C06FB0" w:rsidRPr="00782B5B">
              <w:rPr>
                <w:rStyle w:val="a6"/>
                <w:noProof/>
              </w:rPr>
              <w:t>3.4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Журнал клиентского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2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20C01317" w14:textId="30CFAA9D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3" w:history="1">
            <w:r w:rsidR="00C06FB0" w:rsidRPr="00782B5B">
              <w:rPr>
                <w:rStyle w:val="a6"/>
                <w:noProof/>
              </w:rPr>
              <w:t>3.5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Мониторинг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3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7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3A91CB9" w14:textId="1A25BEB3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4" w:history="1">
            <w:r w:rsidR="00C06FB0" w:rsidRPr="00782B5B">
              <w:rPr>
                <w:rStyle w:val="a6"/>
                <w:noProof/>
              </w:rPr>
              <w:t>3.6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Главная страница (форма «Обзор»)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4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8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9BF94A4" w14:textId="24F98DD1" w:rsidR="00C06FB0" w:rsidRDefault="00C011DA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5" w:history="1">
            <w:r w:rsidR="00C06FB0" w:rsidRPr="00782B5B">
              <w:rPr>
                <w:rStyle w:val="a6"/>
                <w:noProof/>
              </w:rPr>
              <w:t>3.7.</w:t>
            </w:r>
            <w:r w:rsidR="00C06FB0">
              <w:rPr>
                <w:rFonts w:eastAsiaTheme="minorEastAsia"/>
                <w:noProof/>
                <w:lang w:eastAsia="ru-RU"/>
              </w:rPr>
              <w:tab/>
            </w:r>
            <w:r w:rsidR="00C06FB0" w:rsidRPr="00782B5B">
              <w:rPr>
                <w:rStyle w:val="a6"/>
                <w:noProof/>
              </w:rPr>
              <w:t>Grafana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5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49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5B60A3C" w14:textId="6DBD316D" w:rsidR="00C06FB0" w:rsidRDefault="00C011D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6" w:history="1">
            <w:r w:rsidR="00C06FB0" w:rsidRPr="00782B5B">
              <w:rPr>
                <w:rStyle w:val="a6"/>
                <w:noProof/>
              </w:rPr>
              <w:t>Приложение 1 – Стадии развертывания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6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50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03B34B2F" w14:textId="399F7855" w:rsidR="00C06FB0" w:rsidRDefault="00C011D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7" w:history="1">
            <w:r w:rsidR="00C06FB0" w:rsidRPr="00782B5B">
              <w:rPr>
                <w:rStyle w:val="a6"/>
                <w:noProof/>
              </w:rPr>
              <w:t>Приложение 2 – Стадии запуска Робот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7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51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10580412" w14:textId="773E62FB" w:rsidR="00C06FB0" w:rsidRDefault="00C011D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1646438" w:history="1">
            <w:r w:rsidR="00C06FB0" w:rsidRPr="00782B5B">
              <w:rPr>
                <w:rStyle w:val="a6"/>
                <w:noProof/>
              </w:rPr>
              <w:t>Приложение 3 – События Оркестратора</w:t>
            </w:r>
            <w:r w:rsidR="00C06FB0">
              <w:rPr>
                <w:noProof/>
                <w:webHidden/>
              </w:rPr>
              <w:tab/>
            </w:r>
            <w:r w:rsidR="00C06FB0">
              <w:rPr>
                <w:noProof/>
                <w:webHidden/>
              </w:rPr>
              <w:fldChar w:fldCharType="begin"/>
            </w:r>
            <w:r w:rsidR="00C06FB0">
              <w:rPr>
                <w:noProof/>
                <w:webHidden/>
              </w:rPr>
              <w:instrText xml:space="preserve"> PAGEREF _Toc151646438 \h </w:instrText>
            </w:r>
            <w:r w:rsidR="00C06FB0">
              <w:rPr>
                <w:noProof/>
                <w:webHidden/>
              </w:rPr>
            </w:r>
            <w:r w:rsidR="00C06FB0">
              <w:rPr>
                <w:noProof/>
                <w:webHidden/>
              </w:rPr>
              <w:fldChar w:fldCharType="separate"/>
            </w:r>
            <w:r w:rsidR="00C06FB0">
              <w:rPr>
                <w:noProof/>
                <w:webHidden/>
              </w:rPr>
              <w:t>52</w:t>
            </w:r>
            <w:r w:rsidR="00C06FB0">
              <w:rPr>
                <w:noProof/>
                <w:webHidden/>
              </w:rPr>
              <w:fldChar w:fldCharType="end"/>
            </w:r>
          </w:hyperlink>
        </w:p>
        <w:p w14:paraId="458680FC" w14:textId="27B5D295" w:rsidR="00BF31F0" w:rsidRDefault="00BF31F0">
          <w:r>
            <w:rPr>
              <w:b/>
              <w:bCs/>
            </w:rPr>
            <w:fldChar w:fldCharType="end"/>
          </w:r>
        </w:p>
      </w:sdtContent>
    </w:sdt>
    <w:p w14:paraId="09B9CCBF" w14:textId="5C89D3C9" w:rsidR="00BF31F0" w:rsidRPr="00435B10" w:rsidRDefault="003A058A" w:rsidP="00435B10">
      <w:pPr>
        <w:pStyle w:val="1"/>
      </w:pPr>
      <w:r>
        <w:br w:type="page"/>
      </w:r>
      <w:bookmarkStart w:id="1" w:name="_Toc151646394"/>
      <w:r w:rsidR="00BF31F0">
        <w:lastRenderedPageBreak/>
        <w:t>Введение</w:t>
      </w:r>
      <w:bookmarkEnd w:id="1"/>
    </w:p>
    <w:p w14:paraId="37F06007" w14:textId="1C94F4C8" w:rsidR="00BF31F0" w:rsidRDefault="00BE7BFE" w:rsidP="00BF31F0">
      <w:pPr>
        <w:ind w:firstLine="708"/>
        <w:jc w:val="both"/>
      </w:pPr>
      <w:r>
        <w:t>«</w:t>
      </w:r>
      <w:r w:rsidR="00BF31F0" w:rsidRPr="001257FC">
        <w:t>Primo</w:t>
      </w:r>
      <w:r w:rsidR="00BF31F0">
        <w:t xml:space="preserve"> </w:t>
      </w:r>
      <w:r w:rsidR="00F476D0" w:rsidRPr="001257FC">
        <w:t>RPA</w:t>
      </w:r>
      <w:r w:rsidR="001257FC">
        <w:t xml:space="preserve"> </w:t>
      </w:r>
      <w:r w:rsidR="001257FC" w:rsidRPr="001257FC">
        <w:t>Orchestrator</w:t>
      </w:r>
      <w:r>
        <w:t>»</w:t>
      </w:r>
      <w:r w:rsidR="00BF31F0">
        <w:t xml:space="preserve"> (далее </w:t>
      </w:r>
      <w:r w:rsidR="001257FC">
        <w:t>Оркестратор</w:t>
      </w:r>
      <w:r w:rsidR="00BF31F0">
        <w:t>)</w:t>
      </w:r>
      <w:r w:rsidR="000F558B">
        <w:t xml:space="preserve"> </w:t>
      </w:r>
      <w:r w:rsidR="00BF31F0">
        <w:t xml:space="preserve">предназначен для </w:t>
      </w:r>
      <w:r w:rsidR="00BB455E">
        <w:t xml:space="preserve">автоматизации запуска </w:t>
      </w:r>
      <w:r w:rsidR="00BB455E" w:rsidRPr="00BB455E">
        <w:t>RPA-проектов</w:t>
      </w:r>
      <w:r w:rsidR="00BB455E">
        <w:t xml:space="preserve"> на множестве развернутых в Организации Роботов</w:t>
      </w:r>
      <w:r w:rsidR="000325B5">
        <w:t xml:space="preserve"> и управления Роботами</w:t>
      </w:r>
      <w:r w:rsidR="00BF31F0">
        <w:t>.</w:t>
      </w:r>
      <w:r w:rsidRPr="00BE7BFE">
        <w:t xml:space="preserve"> </w:t>
      </w:r>
      <w:r w:rsidR="007E6A1B">
        <w:t>Дистрибутивы Роботов</w:t>
      </w:r>
      <w:r w:rsidR="0007203B">
        <w:rPr>
          <w:rStyle w:val="af5"/>
        </w:rPr>
        <w:footnoteReference w:id="1"/>
      </w:r>
      <w:r w:rsidR="007E6A1B">
        <w:t xml:space="preserve"> включены в комплект поставки</w:t>
      </w:r>
      <w:r w:rsidR="00F177DE">
        <w:t xml:space="preserve"> и должны быть загружены в Оркестратор</w:t>
      </w:r>
      <w:r w:rsidR="007E6A1B">
        <w:t>.</w:t>
      </w:r>
    </w:p>
    <w:p w14:paraId="767CFF3E" w14:textId="29B74711" w:rsidR="00904F68" w:rsidRDefault="00904F68" w:rsidP="00DD48B6">
      <w:pPr>
        <w:ind w:firstLine="708"/>
        <w:jc w:val="both"/>
      </w:pPr>
      <w:r>
        <w:t>Настоящее руководство предназначено для следующих категорий пользователей Оркестратора:</w:t>
      </w:r>
    </w:p>
    <w:p w14:paraId="772E2C84" w14:textId="265D0D85" w:rsidR="00904F68" w:rsidRDefault="00904F68" w:rsidP="00A33DC6">
      <w:pPr>
        <w:pStyle w:val="a3"/>
        <w:numPr>
          <w:ilvl w:val="0"/>
          <w:numId w:val="5"/>
        </w:numPr>
        <w:jc w:val="both"/>
      </w:pPr>
      <w:r>
        <w:t>Основной пользователь</w:t>
      </w:r>
      <w:r w:rsidR="001310BD">
        <w:t>.</w:t>
      </w:r>
    </w:p>
    <w:p w14:paraId="41E750DF" w14:textId="7AC5196B" w:rsidR="00904F68" w:rsidRDefault="00904F68" w:rsidP="00A33DC6">
      <w:pPr>
        <w:pStyle w:val="a3"/>
        <w:numPr>
          <w:ilvl w:val="0"/>
          <w:numId w:val="5"/>
        </w:numPr>
        <w:jc w:val="both"/>
      </w:pPr>
      <w:r>
        <w:t>Администратор</w:t>
      </w:r>
      <w:r w:rsidR="001310BD">
        <w:t>.</w:t>
      </w:r>
    </w:p>
    <w:p w14:paraId="07433C77" w14:textId="5DF39DF5" w:rsidR="00F5041D" w:rsidRDefault="00904F68" w:rsidP="00DD48B6">
      <w:pPr>
        <w:ind w:firstLine="708"/>
        <w:jc w:val="both"/>
      </w:pPr>
      <w:r>
        <w:t>Основной пользователь использует Оркестратор для т</w:t>
      </w:r>
      <w:r w:rsidR="00BB455E">
        <w:t>ип</w:t>
      </w:r>
      <w:r w:rsidR="00CA53F6">
        <w:t>ово</w:t>
      </w:r>
      <w:r>
        <w:t xml:space="preserve">го </w:t>
      </w:r>
      <w:r w:rsidR="00BB455E">
        <w:t>сценари</w:t>
      </w:r>
      <w:r>
        <w:t>я:</w:t>
      </w:r>
    </w:p>
    <w:p w14:paraId="34832BF8" w14:textId="77FBCA3F" w:rsidR="00BB455E" w:rsidRDefault="00BB455E" w:rsidP="00A33DC6">
      <w:pPr>
        <w:pStyle w:val="a3"/>
        <w:numPr>
          <w:ilvl w:val="0"/>
          <w:numId w:val="3"/>
        </w:numPr>
        <w:jc w:val="both"/>
      </w:pPr>
      <w:r>
        <w:t xml:space="preserve">В </w:t>
      </w:r>
      <w:r w:rsidR="007E6A1B">
        <w:t>«</w:t>
      </w:r>
      <w:r w:rsidRPr="007E6A1B">
        <w:rPr>
          <w:lang w:val="en-US"/>
        </w:rPr>
        <w:t>Primo</w:t>
      </w:r>
      <w:r w:rsidRPr="00BB455E">
        <w:t xml:space="preserve"> </w:t>
      </w:r>
      <w:r w:rsidRPr="007E6A1B">
        <w:rPr>
          <w:lang w:val="en-US"/>
        </w:rPr>
        <w:t>Studio</w:t>
      </w:r>
      <w:r w:rsidR="007E6A1B">
        <w:t>» (далее Студия)</w:t>
      </w:r>
      <w:r w:rsidRPr="00BB455E">
        <w:t xml:space="preserve"> </w:t>
      </w:r>
      <w:r>
        <w:t xml:space="preserve">разрабатывает </w:t>
      </w:r>
      <w:r w:rsidRPr="00BB455E">
        <w:t>RPA-проект</w:t>
      </w:r>
      <w:r w:rsidR="007E6A1B">
        <w:t>.</w:t>
      </w:r>
    </w:p>
    <w:p w14:paraId="1FBE945E" w14:textId="32D5EBD5" w:rsidR="00BB455E" w:rsidRDefault="001310BD" w:rsidP="00A33DC6">
      <w:pPr>
        <w:pStyle w:val="a3"/>
        <w:numPr>
          <w:ilvl w:val="0"/>
          <w:numId w:val="3"/>
        </w:numPr>
        <w:jc w:val="both"/>
      </w:pPr>
      <w:r>
        <w:t>Загружает</w:t>
      </w:r>
      <w:r w:rsidRPr="00BB455E">
        <w:t xml:space="preserve"> </w:t>
      </w:r>
      <w:r w:rsidR="00BB455E" w:rsidRPr="00BB455E">
        <w:t>RPA-проект</w:t>
      </w:r>
      <w:r w:rsidR="00BB455E">
        <w:t xml:space="preserve"> в Оркестратор</w:t>
      </w:r>
      <w:r w:rsidR="007E6A1B">
        <w:t>.</w:t>
      </w:r>
    </w:p>
    <w:p w14:paraId="703D3759" w14:textId="25323AD7" w:rsidR="00904F68" w:rsidRDefault="001310BD" w:rsidP="00A33DC6">
      <w:pPr>
        <w:pStyle w:val="a3"/>
        <w:numPr>
          <w:ilvl w:val="0"/>
          <w:numId w:val="3"/>
        </w:numPr>
        <w:jc w:val="both"/>
      </w:pPr>
      <w:r>
        <w:t>Запускает</w:t>
      </w:r>
      <w:r w:rsidRPr="00BB455E">
        <w:t xml:space="preserve"> </w:t>
      </w:r>
      <w:r w:rsidR="00BB455E" w:rsidRPr="00BB455E">
        <w:t>RPA-проект</w:t>
      </w:r>
      <w:r w:rsidR="00BB455E">
        <w:t xml:space="preserve"> </w:t>
      </w:r>
      <w:r w:rsidR="007E6A1B">
        <w:t>через интерфейс Оркестратора (</w:t>
      </w:r>
      <w:r w:rsidR="00356D9E">
        <w:t>вручную или на основе средств автоматизации запуска</w:t>
      </w:r>
      <w:r w:rsidR="00763871">
        <w:t xml:space="preserve"> - </w:t>
      </w:r>
      <w:r w:rsidR="005D5D59">
        <w:t>через задания с триггерами</w:t>
      </w:r>
      <w:r w:rsidR="007E6A1B">
        <w:t xml:space="preserve">). </w:t>
      </w:r>
    </w:p>
    <w:p w14:paraId="3FEA983B" w14:textId="4DDCE0AE" w:rsidR="00D4164D" w:rsidRDefault="001310BD" w:rsidP="00CA53F6">
      <w:pPr>
        <w:ind w:firstLine="708"/>
        <w:jc w:val="both"/>
      </w:pPr>
      <w:r>
        <w:t>Все</w:t>
      </w:r>
      <w:r w:rsidR="00D4164D">
        <w:t xml:space="preserve"> возможные сценарии использования Оркестратора далее описываются подробно.</w:t>
      </w:r>
    </w:p>
    <w:p w14:paraId="3CE8D0F1" w14:textId="1DE9053B" w:rsidR="00CA53F6" w:rsidRDefault="00904F68" w:rsidP="00CA53F6">
      <w:pPr>
        <w:ind w:firstLine="708"/>
        <w:jc w:val="both"/>
      </w:pPr>
      <w:r>
        <w:t>Администратор настраивает Оркестратор д</w:t>
      </w:r>
      <w:r w:rsidR="007E6A1B">
        <w:t xml:space="preserve">ля обеспечения </w:t>
      </w:r>
      <w:r w:rsidR="00CA53F6">
        <w:t>сценари</w:t>
      </w:r>
      <w:r>
        <w:t>ев использования основным пользователем</w:t>
      </w:r>
      <w:r w:rsidR="00CA53F6">
        <w:t xml:space="preserve">. К </w:t>
      </w:r>
      <w:r w:rsidR="00D4164D">
        <w:t xml:space="preserve">основным </w:t>
      </w:r>
      <w:r w:rsidR="00CA53F6">
        <w:t xml:space="preserve">настройкам </w:t>
      </w:r>
      <w:r>
        <w:t xml:space="preserve">Оркестратора </w:t>
      </w:r>
      <w:r w:rsidR="00CA53F6">
        <w:t>относятся:</w:t>
      </w:r>
    </w:p>
    <w:p w14:paraId="26F17102" w14:textId="113C8124" w:rsidR="00CA53F6" w:rsidRDefault="00D4164D" w:rsidP="00A33DC6">
      <w:pPr>
        <w:pStyle w:val="a3"/>
        <w:numPr>
          <w:ilvl w:val="0"/>
          <w:numId w:val="4"/>
        </w:numPr>
        <w:jc w:val="both"/>
      </w:pPr>
      <w:r>
        <w:t xml:space="preserve">Работа с </w:t>
      </w:r>
      <w:r w:rsidR="00CA53F6">
        <w:t>лицензи</w:t>
      </w:r>
      <w:r>
        <w:t>ями</w:t>
      </w:r>
      <w:r w:rsidR="00F27BC9">
        <w:t xml:space="preserve"> (для работы Оркестратора и Роботов требуется получить у вендора соответствующие лицензии)</w:t>
      </w:r>
      <w:r w:rsidR="001310BD">
        <w:t>.</w:t>
      </w:r>
    </w:p>
    <w:p w14:paraId="7213E6C0" w14:textId="44DD009B" w:rsidR="001310BD" w:rsidRDefault="001310BD" w:rsidP="00A33DC6">
      <w:pPr>
        <w:pStyle w:val="a3"/>
        <w:numPr>
          <w:ilvl w:val="0"/>
          <w:numId w:val="4"/>
        </w:numPr>
        <w:jc w:val="both"/>
      </w:pPr>
      <w:r>
        <w:t>Загрузка дистрибутивов Робота</w:t>
      </w:r>
      <w:r w:rsidR="00F27BC9">
        <w:t xml:space="preserve"> в Оркестратор</w:t>
      </w:r>
      <w:r>
        <w:t>.</w:t>
      </w:r>
    </w:p>
    <w:p w14:paraId="197B39CE" w14:textId="2B5741F0" w:rsidR="00CA53F6" w:rsidRDefault="00CA53F6" w:rsidP="00A33DC6">
      <w:pPr>
        <w:pStyle w:val="a3"/>
        <w:numPr>
          <w:ilvl w:val="0"/>
          <w:numId w:val="4"/>
        </w:numPr>
        <w:jc w:val="both"/>
      </w:pPr>
      <w:r>
        <w:t>Настройка машин Роботов и регистрация их в Оркестраторе</w:t>
      </w:r>
      <w:r w:rsidR="008426BE">
        <w:t xml:space="preserve"> (включая настройку </w:t>
      </w:r>
      <w:r w:rsidR="00356D9E">
        <w:t xml:space="preserve">пользователей для </w:t>
      </w:r>
      <w:r w:rsidR="008426BE">
        <w:rPr>
          <w:lang w:val="en-US"/>
        </w:rPr>
        <w:t>RDP</w:t>
      </w:r>
      <w:r w:rsidR="008426BE">
        <w:t>-сессий)</w:t>
      </w:r>
      <w:r w:rsidR="001310BD">
        <w:t>.</w:t>
      </w:r>
    </w:p>
    <w:p w14:paraId="2B92E14E" w14:textId="11C261DB" w:rsidR="00CA53F6" w:rsidRDefault="00D4164D" w:rsidP="00A33DC6">
      <w:pPr>
        <w:pStyle w:val="a3"/>
        <w:numPr>
          <w:ilvl w:val="0"/>
          <w:numId w:val="4"/>
        </w:numPr>
        <w:jc w:val="both"/>
      </w:pPr>
      <w:r>
        <w:t>Настройка пользователей</w:t>
      </w:r>
      <w:r w:rsidR="001310BD">
        <w:t>.</w:t>
      </w:r>
    </w:p>
    <w:p w14:paraId="6930CC13" w14:textId="3B33B57D" w:rsidR="003743BA" w:rsidRDefault="003743BA" w:rsidP="00A33DC6">
      <w:pPr>
        <w:pStyle w:val="a3"/>
        <w:numPr>
          <w:ilvl w:val="0"/>
          <w:numId w:val="4"/>
        </w:numPr>
        <w:jc w:val="both"/>
      </w:pPr>
      <w:r>
        <w:t>Настройка Роботов.</w:t>
      </w:r>
    </w:p>
    <w:p w14:paraId="51742443" w14:textId="470E643B" w:rsidR="00904F68" w:rsidRDefault="00D4164D" w:rsidP="00CA53F6">
      <w:pPr>
        <w:ind w:firstLine="708"/>
        <w:jc w:val="both"/>
      </w:pPr>
      <w:r>
        <w:t>Эти и остальные настройки далее будут описаны подробн</w:t>
      </w:r>
      <w:r w:rsidR="00904F68">
        <w:t>о.</w:t>
      </w:r>
    </w:p>
    <w:p w14:paraId="6FB7DFCB" w14:textId="65E92A12" w:rsidR="007E6A1B" w:rsidRDefault="00904F68" w:rsidP="00CA53F6">
      <w:pPr>
        <w:ind w:firstLine="708"/>
        <w:jc w:val="both"/>
      </w:pPr>
      <w:r>
        <w:t>Роль основного пользователя Оркестратора может совмещаться с ролью администратора Оркестратора.</w:t>
      </w:r>
      <w:r w:rsidR="007E6A1B">
        <w:t xml:space="preserve"> </w:t>
      </w:r>
    </w:p>
    <w:p w14:paraId="3CFFDD4A" w14:textId="59EAFC92" w:rsidR="008A7F89" w:rsidRDefault="008A7F89" w:rsidP="00CA53F6">
      <w:pPr>
        <w:ind w:firstLine="708"/>
        <w:jc w:val="both"/>
      </w:pPr>
      <w:r>
        <w:t>Пользователь имеет возможность самостоятельно сменить свой пароль.</w:t>
      </w:r>
    </w:p>
    <w:p w14:paraId="26E85F75" w14:textId="637380A0" w:rsidR="0030465B" w:rsidRDefault="0030465B" w:rsidP="00CA53F6">
      <w:pPr>
        <w:ind w:firstLine="708"/>
        <w:jc w:val="both"/>
      </w:pPr>
      <w:r>
        <w:t>Пароли встроенных системных пользователей администратор так же может менять.</w:t>
      </w:r>
    </w:p>
    <w:p w14:paraId="7BAB8BBA" w14:textId="77777777" w:rsidR="00823093" w:rsidRDefault="00823093" w:rsidP="00CA53F6">
      <w:pPr>
        <w:ind w:firstLine="708"/>
        <w:jc w:val="both"/>
      </w:pPr>
    </w:p>
    <w:p w14:paraId="70602B9C" w14:textId="233FE045" w:rsidR="00BB455E" w:rsidRPr="00BB455E" w:rsidRDefault="007E6A1B" w:rsidP="007E6A1B">
      <w:pPr>
        <w:ind w:left="708"/>
        <w:jc w:val="both"/>
      </w:pPr>
      <w:r>
        <w:t xml:space="preserve"> </w:t>
      </w:r>
    </w:p>
    <w:p w14:paraId="7FB1A9BD" w14:textId="77777777" w:rsidR="000C4D98" w:rsidRDefault="000C4D98">
      <w:r>
        <w:br w:type="page"/>
      </w:r>
    </w:p>
    <w:p w14:paraId="219B0A35" w14:textId="73D430E8" w:rsidR="00BF31F0" w:rsidRDefault="0061464F" w:rsidP="00A33DC6">
      <w:pPr>
        <w:pStyle w:val="1"/>
        <w:numPr>
          <w:ilvl w:val="0"/>
          <w:numId w:val="2"/>
        </w:numPr>
      </w:pPr>
      <w:bookmarkStart w:id="2" w:name="_Toc151646395"/>
      <w:r>
        <w:lastRenderedPageBreak/>
        <w:t>Сценарии работы основного пользователя</w:t>
      </w:r>
      <w:bookmarkEnd w:id="2"/>
    </w:p>
    <w:p w14:paraId="21A5BBED" w14:textId="5F6449EE" w:rsidR="004061A7" w:rsidRDefault="00212C9E" w:rsidP="00C77FC4">
      <w:pPr>
        <w:ind w:firstLine="708"/>
        <w:jc w:val="both"/>
      </w:pPr>
      <w:r>
        <w:t xml:space="preserve">Для запуска </w:t>
      </w:r>
      <w:r>
        <w:rPr>
          <w:lang w:val="en-US"/>
        </w:rPr>
        <w:t>RPA</w:t>
      </w:r>
      <w:r w:rsidRPr="00212C9E">
        <w:t>-</w:t>
      </w:r>
      <w:r>
        <w:t xml:space="preserve">проекта </w:t>
      </w:r>
      <w:r w:rsidR="004061A7">
        <w:t>необходимо:</w:t>
      </w:r>
    </w:p>
    <w:p w14:paraId="53E3478E" w14:textId="5E7F12FA" w:rsidR="00BA3EE3" w:rsidRDefault="004061A7" w:rsidP="00A33DC6">
      <w:pPr>
        <w:pStyle w:val="a3"/>
        <w:numPr>
          <w:ilvl w:val="0"/>
          <w:numId w:val="7"/>
        </w:numPr>
        <w:jc w:val="both"/>
      </w:pPr>
      <w:r>
        <w:t xml:space="preserve">Добавить в Оркестратор </w:t>
      </w:r>
      <w:r w:rsidR="00212C9E" w:rsidRPr="004061A7">
        <w:rPr>
          <w:lang w:val="en-US"/>
        </w:rPr>
        <w:t>RPA</w:t>
      </w:r>
      <w:r w:rsidR="00212C9E" w:rsidRPr="00212C9E">
        <w:t>-</w:t>
      </w:r>
      <w:r w:rsidR="00212C9E">
        <w:t>проект</w:t>
      </w:r>
      <w:r w:rsidR="00304D66">
        <w:t xml:space="preserve"> или его версию</w:t>
      </w:r>
      <w:r w:rsidR="00560D2F">
        <w:t xml:space="preserve"> (если не добавлен ранее).</w:t>
      </w:r>
    </w:p>
    <w:p w14:paraId="1F81B7B8" w14:textId="5EACE20F" w:rsidR="004061A7" w:rsidRDefault="004061A7" w:rsidP="00A33DC6">
      <w:pPr>
        <w:pStyle w:val="a3"/>
        <w:numPr>
          <w:ilvl w:val="0"/>
          <w:numId w:val="7"/>
        </w:numPr>
        <w:jc w:val="both"/>
      </w:pPr>
      <w:r>
        <w:t>Развернуть Робота на машине Робота</w:t>
      </w:r>
      <w:r w:rsidR="00560D2F">
        <w:t xml:space="preserve"> (если не развернут ранее).</w:t>
      </w:r>
    </w:p>
    <w:p w14:paraId="2663E87B" w14:textId="6219FE2A" w:rsidR="00560D2F" w:rsidRPr="004F49EA" w:rsidRDefault="00837005" w:rsidP="004061A7">
      <w:pPr>
        <w:ind w:firstLine="708"/>
        <w:jc w:val="both"/>
      </w:pPr>
      <w:r>
        <w:t xml:space="preserve">Развернуть Робота на машине Робота </w:t>
      </w:r>
      <w:r w:rsidR="00560D2F">
        <w:t>может как основной пользователь, так и администратор Оркестратора</w:t>
      </w:r>
      <w:r>
        <w:t xml:space="preserve"> при настройке Оркестратора</w:t>
      </w:r>
      <w:r w:rsidR="00560D2F">
        <w:t>.</w:t>
      </w:r>
    </w:p>
    <w:p w14:paraId="5D906970" w14:textId="68317BCB" w:rsidR="004061A7" w:rsidRDefault="004061A7" w:rsidP="004061A7">
      <w:pPr>
        <w:ind w:firstLine="708"/>
        <w:jc w:val="both"/>
      </w:pPr>
      <w:r>
        <w:t xml:space="preserve">Добавление </w:t>
      </w:r>
      <w:r>
        <w:rPr>
          <w:lang w:val="en-US"/>
        </w:rPr>
        <w:t>RPA</w:t>
      </w:r>
      <w:r w:rsidRPr="00212C9E">
        <w:t>-</w:t>
      </w:r>
      <w:r>
        <w:t xml:space="preserve">проекта </w:t>
      </w:r>
      <w:r w:rsidR="00560D2F">
        <w:t xml:space="preserve">или его версии </w:t>
      </w:r>
      <w:r>
        <w:t xml:space="preserve">в Оркестратор осуществляется на вкладке </w:t>
      </w:r>
      <w:r w:rsidR="00560D2F">
        <w:br/>
      </w:r>
      <w:r>
        <w:t>«</w:t>
      </w:r>
      <w:r>
        <w:rPr>
          <w:lang w:val="en-US"/>
        </w:rPr>
        <w:t>RPA</w:t>
      </w:r>
      <w:r w:rsidRPr="00230A67">
        <w:t>-</w:t>
      </w:r>
      <w:r>
        <w:t xml:space="preserve">проекты/Все </w:t>
      </w:r>
      <w:r>
        <w:rPr>
          <w:lang w:val="en-US"/>
        </w:rPr>
        <w:t>RPA</w:t>
      </w:r>
      <w:r w:rsidRPr="00230A67">
        <w:t>-</w:t>
      </w:r>
      <w:r>
        <w:t xml:space="preserve">проекты» </w:t>
      </w:r>
      <w:r w:rsidR="00560D2F">
        <w:t xml:space="preserve">по нажатии на кнопку «Добавить </w:t>
      </w:r>
      <w:r w:rsidR="00560D2F">
        <w:rPr>
          <w:lang w:val="en-US"/>
        </w:rPr>
        <w:t>RPA</w:t>
      </w:r>
      <w:r w:rsidR="00560D2F" w:rsidRPr="00560D2F">
        <w:t>-</w:t>
      </w:r>
      <w:r w:rsidR="00560D2F">
        <w:t xml:space="preserve">проект» </w:t>
      </w:r>
      <w:r w:rsidR="004C4396">
        <w:t>(</w:t>
      </w:r>
      <w:fldSimple w:instr=" REF  _Ref89510774 \* Lower  \* MERGEFORMAT ">
        <w:r w:rsidR="00A93C8F">
          <w:t xml:space="preserve">рисунок </w:t>
        </w:r>
        <w:r w:rsidR="00A93C8F">
          <w:rPr>
            <w:noProof/>
          </w:rPr>
          <w:t>1</w:t>
        </w:r>
      </w:fldSimple>
      <w:r w:rsidR="004C4396">
        <w:t>)</w:t>
      </w:r>
      <w:r>
        <w:t>:</w:t>
      </w:r>
    </w:p>
    <w:p w14:paraId="21ADA6C8" w14:textId="23A39403" w:rsidR="004C4396" w:rsidRDefault="00902D58" w:rsidP="004C439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57202C4" wp14:editId="4744E243">
            <wp:extent cx="5940425" cy="213296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3D366" w14:textId="68F3B969" w:rsidR="00F109EE" w:rsidRPr="004C4396" w:rsidRDefault="004C4396" w:rsidP="004C4396">
      <w:pPr>
        <w:pStyle w:val="af6"/>
      </w:pPr>
      <w:bookmarkStart w:id="3" w:name="_Ref89510774"/>
      <w:bookmarkStart w:id="4" w:name="_Ref89510829"/>
      <w:r>
        <w:t xml:space="preserve">Рисунок </w:t>
      </w:r>
      <w:fldSimple w:instr=" SEQ Рисунок \* ARABIC ">
        <w:r w:rsidR="00A93C8F">
          <w:rPr>
            <w:noProof/>
          </w:rPr>
          <w:t>1</w:t>
        </w:r>
      </w:fldSimple>
      <w:bookmarkEnd w:id="3"/>
      <w:r>
        <w:t xml:space="preserve"> – Добавление </w:t>
      </w:r>
      <w:r>
        <w:rPr>
          <w:lang w:val="en-US"/>
        </w:rPr>
        <w:t>RPA</w:t>
      </w:r>
      <w:r w:rsidRPr="004C4396">
        <w:t>-</w:t>
      </w:r>
      <w:r>
        <w:t>проекта в Оркестратор</w:t>
      </w:r>
      <w:bookmarkEnd w:id="4"/>
    </w:p>
    <w:p w14:paraId="14781BB1" w14:textId="3B6E921A" w:rsidR="00560D2F" w:rsidRDefault="00560D2F" w:rsidP="00560D2F">
      <w:pPr>
        <w:ind w:firstLine="708"/>
        <w:jc w:val="both"/>
      </w:pPr>
      <w:r>
        <w:t xml:space="preserve">Для добавления версии </w:t>
      </w:r>
      <w:r w:rsidRPr="004061A7">
        <w:rPr>
          <w:lang w:val="en-US"/>
        </w:rPr>
        <w:t>RPA</w:t>
      </w:r>
      <w:r w:rsidRPr="00212C9E">
        <w:t>-</w:t>
      </w:r>
      <w:r>
        <w:t xml:space="preserve">проекта нужно выделить существующий </w:t>
      </w:r>
      <w:r w:rsidRPr="004061A7">
        <w:rPr>
          <w:lang w:val="en-US"/>
        </w:rPr>
        <w:t>RPA</w:t>
      </w:r>
      <w:r w:rsidRPr="00212C9E">
        <w:t>-</w:t>
      </w:r>
      <w:r>
        <w:t>проект и использовать кнопку «Добавить версию».</w:t>
      </w:r>
      <w:r w:rsidR="00076B8A" w:rsidRPr="00076B8A">
        <w:t xml:space="preserve"> </w:t>
      </w:r>
      <w:r w:rsidR="00076B8A">
        <w:t>Все версии проекта сгруппированы в виде «мастер-детаил». Мастером является активная версия проекта. Активность версии означает, что при автоматическом выполнении проекта через запуск задания будет использоваться именно активная версия (задание могло быть ранее создано с другой версией проекта).</w:t>
      </w:r>
    </w:p>
    <w:p w14:paraId="348F7C2D" w14:textId="6389F3A8" w:rsidR="003645F9" w:rsidRDefault="003645F9" w:rsidP="00560D2F">
      <w:pPr>
        <w:ind w:firstLine="708"/>
        <w:jc w:val="both"/>
      </w:pPr>
      <w:r>
        <w:t xml:space="preserve">Если </w:t>
      </w:r>
      <w:r>
        <w:rPr>
          <w:lang w:val="en-US"/>
        </w:rPr>
        <w:t>RPA</w:t>
      </w:r>
      <w:r w:rsidRPr="003645F9">
        <w:t>-</w:t>
      </w:r>
      <w:r>
        <w:t xml:space="preserve">проект может выполняться только Роботами определенных версий, необходимо эти версии дистрибутива привязать к </w:t>
      </w:r>
      <w:r>
        <w:rPr>
          <w:lang w:val="en-US"/>
        </w:rPr>
        <w:t>RPA</w:t>
      </w:r>
      <w:r w:rsidRPr="003645F9">
        <w:t>-</w:t>
      </w:r>
      <w:r>
        <w:t xml:space="preserve">проекту в поле «Версии дистрибутива робота». </w:t>
      </w:r>
    </w:p>
    <w:p w14:paraId="3E556AF1" w14:textId="16736197" w:rsidR="00831D41" w:rsidRDefault="00831D41" w:rsidP="00560D2F">
      <w:pPr>
        <w:ind w:firstLine="708"/>
        <w:jc w:val="both"/>
      </w:pPr>
      <w:r>
        <w:t>Для семантической группировки проектов и поиска</w:t>
      </w:r>
      <w:r w:rsidR="000521A0">
        <w:t xml:space="preserve"> по этим группам</w:t>
      </w:r>
      <w:r>
        <w:t xml:space="preserve"> проектам можно задать тэги (</w:t>
      </w:r>
      <w:r w:rsidR="000521A0">
        <w:fldChar w:fldCharType="begin"/>
      </w:r>
      <w:r w:rsidR="000521A0">
        <w:instrText xml:space="preserve"> REF  _Ref127346084 \* Lower \h  \* MERGEFORMAT </w:instrText>
      </w:r>
      <w:r w:rsidR="000521A0">
        <w:fldChar w:fldCharType="separate"/>
      </w:r>
      <w:r w:rsidR="00A93C8F">
        <w:t xml:space="preserve">рисунок </w:t>
      </w:r>
      <w:r w:rsidR="00A93C8F">
        <w:rPr>
          <w:noProof/>
        </w:rPr>
        <w:t>2</w:t>
      </w:r>
      <w:r w:rsidR="000521A0">
        <w:fldChar w:fldCharType="end"/>
      </w:r>
      <w:r>
        <w:t>)</w:t>
      </w:r>
      <w:r w:rsidR="000521A0">
        <w:t>:</w:t>
      </w:r>
    </w:p>
    <w:p w14:paraId="20B05C3B" w14:textId="77777777" w:rsidR="00831D41" w:rsidRDefault="00831D41" w:rsidP="00831D41">
      <w:pPr>
        <w:keepNext/>
        <w:jc w:val="center"/>
      </w:pPr>
      <w:r w:rsidRPr="00831D41">
        <w:rPr>
          <w:noProof/>
          <w:lang w:eastAsia="ru-RU"/>
        </w:rPr>
        <w:drawing>
          <wp:inline distT="0" distB="0" distL="0" distR="0" wp14:anchorId="2ADD69B4" wp14:editId="369340E6">
            <wp:extent cx="5940425" cy="2035810"/>
            <wp:effectExtent l="0" t="0" r="3175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E0835" w14:textId="4E24E8D1" w:rsidR="00831D41" w:rsidRPr="00831D41" w:rsidRDefault="00831D41" w:rsidP="00831D41">
      <w:pPr>
        <w:pStyle w:val="af6"/>
      </w:pPr>
      <w:bookmarkStart w:id="5" w:name="_Ref127346084"/>
      <w:r>
        <w:t xml:space="preserve">Рисунок </w:t>
      </w:r>
      <w:fldSimple w:instr=" SEQ Рисунок \* ARABIC ">
        <w:r w:rsidR="00A93C8F">
          <w:rPr>
            <w:noProof/>
          </w:rPr>
          <w:t>2</w:t>
        </w:r>
      </w:fldSimple>
      <w:bookmarkEnd w:id="5"/>
      <w:r w:rsidRPr="00ED0C8C">
        <w:t xml:space="preserve"> – </w:t>
      </w:r>
      <w:r>
        <w:t>Тэги проекта</w:t>
      </w:r>
    </w:p>
    <w:p w14:paraId="6FADD477" w14:textId="77777777" w:rsidR="00D3729E" w:rsidRDefault="00D3729E" w:rsidP="004061A7">
      <w:pPr>
        <w:ind w:firstLine="708"/>
        <w:jc w:val="both"/>
      </w:pPr>
    </w:p>
    <w:p w14:paraId="5D667F98" w14:textId="0F59CAD6" w:rsidR="00D3729E" w:rsidRDefault="00D3729E" w:rsidP="004061A7">
      <w:pPr>
        <w:ind w:firstLine="708"/>
        <w:jc w:val="both"/>
      </w:pPr>
      <w:r>
        <w:lastRenderedPageBreak/>
        <w:t>«Приоритет» определяет порядок выхода проекта из очереди проектов. Если используется очередь с гарантированным порядком (настраивается в конфиге оркестратора администратором)</w:t>
      </w:r>
      <w:r w:rsidR="00A56729">
        <w:t>, порядок гарантируется только при наличии у проектов разных приоритетов.</w:t>
      </w:r>
    </w:p>
    <w:p w14:paraId="2321BF88" w14:textId="6A370FD0" w:rsidR="00D3729E" w:rsidRDefault="00D3729E" w:rsidP="004061A7">
      <w:pPr>
        <w:ind w:firstLine="708"/>
        <w:jc w:val="both"/>
      </w:pPr>
      <w:r>
        <w:t xml:space="preserve">«Закрыть </w:t>
      </w:r>
      <w:r>
        <w:rPr>
          <w:lang w:val="en-US"/>
        </w:rPr>
        <w:t>RDP</w:t>
      </w:r>
      <w:r>
        <w:t xml:space="preserve">-сессию» означает, что при завершении проекта открытая ранее </w:t>
      </w:r>
      <w:r>
        <w:rPr>
          <w:lang w:val="en-US"/>
        </w:rPr>
        <w:t>RDP</w:t>
      </w:r>
      <w:r>
        <w:t>-сессия, если она не нужна, будет закрыта.</w:t>
      </w:r>
    </w:p>
    <w:p w14:paraId="09FC33B8" w14:textId="55E8CE69" w:rsidR="00D3729E" w:rsidRDefault="00D3729E" w:rsidP="004061A7">
      <w:pPr>
        <w:ind w:firstLine="708"/>
        <w:jc w:val="both"/>
      </w:pPr>
      <w:r>
        <w:t>«Запуск в единственном экземпляре» означает, что при автоматическом запуске проекта через задание, если проект уже выполняется, запуск будет пропущен.</w:t>
      </w:r>
    </w:p>
    <w:p w14:paraId="21330532" w14:textId="61B09C65" w:rsidR="00D3729E" w:rsidRDefault="00D3729E" w:rsidP="004061A7">
      <w:pPr>
        <w:ind w:firstLine="708"/>
        <w:jc w:val="both"/>
      </w:pPr>
      <w:r>
        <w:t>«Не повторять в очереди проектов» означает, что, если проект уже находится в очереди проектов, повторно в очередь проект добавлен не будет.</w:t>
      </w:r>
    </w:p>
    <w:p w14:paraId="0609D3C4" w14:textId="2341747E" w:rsidR="004061A7" w:rsidRDefault="004061A7" w:rsidP="004061A7">
      <w:pPr>
        <w:ind w:firstLine="708"/>
        <w:jc w:val="both"/>
      </w:pPr>
      <w:r>
        <w:t xml:space="preserve">Развертывание Робота на машине Робота осуществляется на вкладке «Роботы/Все роботы» </w:t>
      </w:r>
      <w:r w:rsidR="00560D2F">
        <w:t>по нажатии на кнопку «Добавить робота»</w:t>
      </w:r>
      <w:r w:rsidR="00EF10E6">
        <w:t xml:space="preserve"> или «Добавить роботов»</w:t>
      </w:r>
      <w:r w:rsidR="00560D2F">
        <w:t xml:space="preserve"> </w:t>
      </w:r>
      <w:r>
        <w:t>(</w:t>
      </w:r>
      <w:fldSimple w:instr=" REF  _Ref89511208 \* Lower  \* MERGEFORMAT ">
        <w:r w:rsidR="00A93C8F">
          <w:t xml:space="preserve">рисунок </w:t>
        </w:r>
        <w:r w:rsidR="00A93C8F">
          <w:rPr>
            <w:noProof/>
          </w:rPr>
          <w:t>3</w:t>
        </w:r>
      </w:fldSimple>
      <w:r>
        <w:t xml:space="preserve">):  </w:t>
      </w:r>
    </w:p>
    <w:p w14:paraId="26D74410" w14:textId="5D18FDC9" w:rsidR="004C4396" w:rsidRDefault="00A31232" w:rsidP="004C439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2CCF245" wp14:editId="6D90751D">
            <wp:extent cx="5940425" cy="2037080"/>
            <wp:effectExtent l="0" t="0" r="3175" b="127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CAD90" w14:textId="7522F490" w:rsidR="004061A7" w:rsidRDefault="004C4396" w:rsidP="004C4396">
      <w:pPr>
        <w:pStyle w:val="af6"/>
      </w:pPr>
      <w:bookmarkStart w:id="6" w:name="_Ref89511208"/>
      <w:r>
        <w:t xml:space="preserve">Рисунок </w:t>
      </w:r>
      <w:fldSimple w:instr=" SEQ Рисунок \* ARABIC ">
        <w:r w:rsidR="00A93C8F">
          <w:rPr>
            <w:noProof/>
          </w:rPr>
          <w:t>3</w:t>
        </w:r>
      </w:fldSimple>
      <w:bookmarkEnd w:id="6"/>
      <w:r>
        <w:t xml:space="preserve"> – Развертывание Робота на машине Робота</w:t>
      </w:r>
    </w:p>
    <w:p w14:paraId="049B9705" w14:textId="77777777" w:rsidR="00965447" w:rsidRPr="004F49EA" w:rsidRDefault="00965447" w:rsidP="00965447">
      <w:pPr>
        <w:ind w:firstLine="708"/>
        <w:jc w:val="both"/>
      </w:pPr>
      <w:r>
        <w:t>При развертывании робота</w:t>
      </w:r>
      <w:r>
        <w:rPr>
          <w:rStyle w:val="af5"/>
        </w:rPr>
        <w:footnoteReference w:id="2"/>
      </w:r>
      <w:r>
        <w:t xml:space="preserve"> можно выбрать версию ядра (влияет на скорость загрузки больших </w:t>
      </w:r>
      <w:r>
        <w:rPr>
          <w:lang w:val="en-US"/>
        </w:rPr>
        <w:t>RPA</w:t>
      </w:r>
      <w:r w:rsidRPr="004F49EA">
        <w:t>-</w:t>
      </w:r>
      <w:r>
        <w:t>проектов).</w:t>
      </w:r>
    </w:p>
    <w:p w14:paraId="2B74A6A5" w14:textId="7EA1F2DA" w:rsidR="00EF10E6" w:rsidRDefault="00EF10E6" w:rsidP="00EF10E6">
      <w:pPr>
        <w:ind w:firstLine="708"/>
        <w:jc w:val="both"/>
      </w:pPr>
      <w:r>
        <w:t xml:space="preserve">Ранее развернутых </w:t>
      </w:r>
      <w:r w:rsidR="00740D4D">
        <w:t>Р</w:t>
      </w:r>
      <w:r>
        <w:t>оботов можно переразвернуть</w:t>
      </w:r>
      <w:r w:rsidR="00740D4D">
        <w:t>: либо кнопка «Переразвернуть роботов», либо сначала стереть Робота на машине Робота</w:t>
      </w:r>
      <w:r w:rsidR="00DF2D7D">
        <w:t xml:space="preserve"> (кнопка «Стереть робота (на машине)»,</w:t>
      </w:r>
      <w:r w:rsidR="00C46B68">
        <w:t xml:space="preserve"> </w:t>
      </w:r>
      <w:fldSimple w:instr=" REF  _Ref89511494 \* Lower  \* MERGEFORMAT ">
        <w:r w:rsidR="00A93C8F">
          <w:t xml:space="preserve">рисунок </w:t>
        </w:r>
        <w:r w:rsidR="00A93C8F">
          <w:rPr>
            <w:noProof/>
          </w:rPr>
          <w:t>4</w:t>
        </w:r>
      </w:fldSimple>
      <w:r w:rsidR="00DF2D7D">
        <w:t>)</w:t>
      </w:r>
      <w:r w:rsidR="00740D4D">
        <w:t xml:space="preserve"> и развернуть заново</w:t>
      </w:r>
      <w:r w:rsidR="00DF2D7D">
        <w:t xml:space="preserve"> (кнопки «Развернуть» или «Развернуть с параметрами»,</w:t>
      </w:r>
      <w:r w:rsidR="00C46B68">
        <w:t xml:space="preserve"> </w:t>
      </w:r>
      <w:fldSimple w:instr=" REF  _Ref89511417 \* Lower  \* MERGEFORMAT ">
        <w:r w:rsidR="00A93C8F">
          <w:t>рисунок 5</w:t>
        </w:r>
      </w:fldSimple>
      <w:r w:rsidR="00DF2D7D">
        <w:t>):</w:t>
      </w:r>
    </w:p>
    <w:p w14:paraId="4C480FFF" w14:textId="77777777" w:rsidR="00C46B68" w:rsidRDefault="00DF2D7D" w:rsidP="00C46B6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215C646" wp14:editId="7F7F0733">
            <wp:extent cx="5940425" cy="1323340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F7644" w14:textId="1112E7A9" w:rsidR="00DF2D7D" w:rsidRDefault="00C46B68" w:rsidP="00C46B68">
      <w:pPr>
        <w:pStyle w:val="af6"/>
      </w:pPr>
      <w:bookmarkStart w:id="7" w:name="_Ref89511494"/>
      <w:r>
        <w:t xml:space="preserve">Рисунок </w:t>
      </w:r>
      <w:fldSimple w:instr=" SEQ Рисунок \* ARABIC ">
        <w:r w:rsidR="00A93C8F">
          <w:rPr>
            <w:noProof/>
          </w:rPr>
          <w:t>4</w:t>
        </w:r>
      </w:fldSimple>
      <w:bookmarkEnd w:id="7"/>
      <w:r>
        <w:t xml:space="preserve"> – Стирание ранее развернутого Робота</w:t>
      </w:r>
    </w:p>
    <w:p w14:paraId="35A1AE91" w14:textId="77777777" w:rsidR="00C46B68" w:rsidRDefault="00DF2D7D" w:rsidP="00C46B6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D516511" wp14:editId="3B5F52DD">
            <wp:extent cx="5940425" cy="1438275"/>
            <wp:effectExtent l="0" t="0" r="3175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E2F18" w14:textId="795040E5" w:rsidR="00DF2D7D" w:rsidRDefault="00C46B68" w:rsidP="00C46B68">
      <w:pPr>
        <w:pStyle w:val="af6"/>
      </w:pPr>
      <w:bookmarkStart w:id="8" w:name="_Ref89511417"/>
      <w:r>
        <w:t xml:space="preserve">Рисунок </w:t>
      </w:r>
      <w:fldSimple w:instr=" SEQ Рисунок \* ARABIC ">
        <w:r w:rsidR="00A93C8F">
          <w:rPr>
            <w:noProof/>
          </w:rPr>
          <w:t>5</w:t>
        </w:r>
      </w:fldSimple>
      <w:bookmarkEnd w:id="8"/>
      <w:r>
        <w:t xml:space="preserve"> – Новое развертывание не развернутого Робота</w:t>
      </w:r>
    </w:p>
    <w:p w14:paraId="1130B40A" w14:textId="5A00F227" w:rsidR="00923993" w:rsidRDefault="00560D2F" w:rsidP="00EF10E6">
      <w:pPr>
        <w:ind w:firstLine="708"/>
        <w:jc w:val="both"/>
      </w:pPr>
      <w:r>
        <w:t xml:space="preserve">При развертывании Робота на машине Робота используется дистрибутив Робота </w:t>
      </w:r>
      <w:r>
        <w:br/>
        <w:t>(см. п.</w:t>
      </w:r>
      <w:r w:rsidR="00F9761C" w:rsidRPr="00F9761C">
        <w:t xml:space="preserve"> </w:t>
      </w:r>
      <w:fldSimple w:instr=" REF  _Ref89512196 \n  \* MERGEFORMAT ">
        <w:r w:rsidR="00A93C8F">
          <w:t>2.2</w:t>
        </w:r>
      </w:fldSimple>
      <w:r>
        <w:t>).</w:t>
      </w:r>
      <w:r w:rsidR="009F0916">
        <w:t xml:space="preserve"> </w:t>
      </w:r>
      <w:r w:rsidR="00923993">
        <w:t>При запуске развертывания Робота в поле «Статус развертывания» сразу отображается трекинг развертывания (</w:t>
      </w:r>
      <w:fldSimple w:instr=" REF  _Ref89512135 \* Lower  \* MERGEFORMAT ">
        <w:r w:rsidR="00A93C8F">
          <w:t xml:space="preserve">рисунок </w:t>
        </w:r>
        <w:r w:rsidR="00A93C8F">
          <w:rPr>
            <w:noProof/>
          </w:rPr>
          <w:t>6</w:t>
        </w:r>
      </w:fldSimple>
      <w:r w:rsidR="00923993">
        <w:t>):</w:t>
      </w:r>
    </w:p>
    <w:p w14:paraId="174E83CF" w14:textId="77777777" w:rsidR="00F9761C" w:rsidRDefault="00923993" w:rsidP="00F9761C">
      <w:pPr>
        <w:keepNext/>
        <w:jc w:val="center"/>
      </w:pPr>
      <w:r w:rsidRPr="00923993">
        <w:rPr>
          <w:noProof/>
          <w:lang w:eastAsia="ru-RU"/>
        </w:rPr>
        <w:drawing>
          <wp:inline distT="0" distB="0" distL="0" distR="0" wp14:anchorId="629AFAFD" wp14:editId="6C66A093">
            <wp:extent cx="3625887" cy="779440"/>
            <wp:effectExtent l="0" t="0" r="0" b="190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1657" cy="793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25BCC" w14:textId="08F31B4B" w:rsidR="00923993" w:rsidRPr="00F9761C" w:rsidRDefault="00F9761C" w:rsidP="00F9761C">
      <w:pPr>
        <w:pStyle w:val="af6"/>
      </w:pPr>
      <w:bookmarkStart w:id="9" w:name="_Ref89512135"/>
      <w:bookmarkStart w:id="10" w:name="_Ref89512129"/>
      <w:r>
        <w:t xml:space="preserve">Рисунок </w:t>
      </w:r>
      <w:fldSimple w:instr=" SEQ Рисунок \* ARABIC ">
        <w:r w:rsidR="00A93C8F">
          <w:rPr>
            <w:noProof/>
          </w:rPr>
          <w:t>6</w:t>
        </w:r>
      </w:fldSimple>
      <w:bookmarkEnd w:id="9"/>
      <w:r w:rsidRPr="00F9761C">
        <w:t xml:space="preserve"> </w:t>
      </w:r>
      <w:r>
        <w:t>– Трекинг развертывания</w:t>
      </w:r>
      <w:bookmarkEnd w:id="10"/>
    </w:p>
    <w:p w14:paraId="61A7E435" w14:textId="38DEAD8D" w:rsidR="00923993" w:rsidRDefault="00923993" w:rsidP="00923993">
      <w:pPr>
        <w:ind w:firstLine="708"/>
        <w:jc w:val="both"/>
      </w:pPr>
      <w:r>
        <w:t>Если трекинг не появился</w:t>
      </w:r>
      <w:r w:rsidR="000F1C0C">
        <w:t xml:space="preserve"> (индикатор в вертикальными цветными полосками)</w:t>
      </w:r>
      <w:r>
        <w:t>, значит Оркестратор развернут неправильно, и/или неправильно настроена машина Робота. В этом случае надо обратиться к системному администратору, выполнявшему развертывание Оркестратора и настройку машины Робота.</w:t>
      </w:r>
    </w:p>
    <w:p w14:paraId="0B185FB6" w14:textId="712A7ADA" w:rsidR="00923993" w:rsidRDefault="000F1C0C" w:rsidP="00923993">
      <w:pPr>
        <w:ind w:firstLine="708"/>
        <w:jc w:val="both"/>
      </w:pPr>
      <w:r>
        <w:t>Развертывание Робота</w:t>
      </w:r>
      <w:r w:rsidR="00923993">
        <w:t xml:space="preserve"> завершается</w:t>
      </w:r>
      <w:r>
        <w:t xml:space="preserve"> переходом «Статуса развертывания» в «Готово». Это значит Робот удачно развернулся и готов к использованию (</w:t>
      </w:r>
      <w:fldSimple w:instr=" REF  _Ref89512400 \* Lower  \* MERGEFORMAT ">
        <w:r w:rsidR="00A93C8F">
          <w:t xml:space="preserve">рисунок </w:t>
        </w:r>
        <w:r w:rsidR="00A93C8F">
          <w:rPr>
            <w:noProof/>
          </w:rPr>
          <w:t>7</w:t>
        </w:r>
      </w:fldSimple>
      <w:r>
        <w:t>):</w:t>
      </w:r>
    </w:p>
    <w:p w14:paraId="567F0E7F" w14:textId="77777777" w:rsidR="000F1C0C" w:rsidRDefault="000F1C0C" w:rsidP="00923993">
      <w:pPr>
        <w:ind w:firstLine="708"/>
        <w:jc w:val="both"/>
      </w:pPr>
    </w:p>
    <w:p w14:paraId="6D82A60D" w14:textId="77777777" w:rsidR="00F9761C" w:rsidRDefault="00923993" w:rsidP="00F9761C">
      <w:pPr>
        <w:keepNext/>
        <w:jc w:val="center"/>
      </w:pPr>
      <w:r w:rsidRPr="00923993">
        <w:rPr>
          <w:noProof/>
          <w:lang w:eastAsia="ru-RU"/>
        </w:rPr>
        <w:drawing>
          <wp:inline distT="0" distB="0" distL="0" distR="0" wp14:anchorId="26224A43" wp14:editId="3CA95C8B">
            <wp:extent cx="3969447" cy="944520"/>
            <wp:effectExtent l="0" t="0" r="0" b="82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36708" cy="96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9730D" w14:textId="7ECE1900" w:rsidR="00923993" w:rsidRPr="00F9761C" w:rsidRDefault="00F9761C" w:rsidP="00F9761C">
      <w:pPr>
        <w:pStyle w:val="af6"/>
      </w:pPr>
      <w:bookmarkStart w:id="11" w:name="_Ref89512400"/>
      <w:r>
        <w:t xml:space="preserve">Рисунок </w:t>
      </w:r>
      <w:fldSimple w:instr=" SEQ Рисунок \* ARABIC ">
        <w:r w:rsidR="00A93C8F">
          <w:rPr>
            <w:noProof/>
          </w:rPr>
          <w:t>7</w:t>
        </w:r>
      </w:fldSimple>
      <w:bookmarkEnd w:id="11"/>
      <w:r w:rsidRPr="00F9761C">
        <w:t xml:space="preserve"> </w:t>
      </w:r>
      <w:r>
        <w:t>– Удачное завершение развертывания</w:t>
      </w:r>
    </w:p>
    <w:p w14:paraId="3C46EB88" w14:textId="2B9AE467" w:rsidR="000F1C0C" w:rsidRDefault="009F0916" w:rsidP="000F1C0C">
      <w:pPr>
        <w:ind w:firstLine="708"/>
        <w:jc w:val="both"/>
      </w:pPr>
      <w:r>
        <w:t>Описание стадий развертывания</w:t>
      </w:r>
      <w:r w:rsidR="000F1C0C">
        <w:t xml:space="preserve"> (трекинга развертывания)</w:t>
      </w:r>
      <w:r>
        <w:t xml:space="preserve"> Робота приведено в</w:t>
      </w:r>
      <w:r w:rsidR="00F9761C" w:rsidRPr="00F9761C">
        <w:t xml:space="preserve"> </w:t>
      </w:r>
      <w:fldSimple w:instr=" REF _Ref89512456 ">
        <w:r w:rsidR="00A93C8F">
          <w:t>Приложение 1 – Стадии развертывания Робота</w:t>
        </w:r>
      </w:fldSimple>
      <w:r>
        <w:t>.</w:t>
      </w:r>
      <w:r w:rsidR="000F1C0C">
        <w:t xml:space="preserve">  В </w:t>
      </w:r>
      <w:r w:rsidR="000F1C0C">
        <w:rPr>
          <w:lang w:val="en-US"/>
        </w:rPr>
        <w:t>UI</w:t>
      </w:r>
      <w:r w:rsidR="000F1C0C" w:rsidRPr="000F1C0C">
        <w:t xml:space="preserve"> </w:t>
      </w:r>
      <w:r w:rsidR="000F1C0C">
        <w:t xml:space="preserve">Оркестратора описание стадии можно увидеть, если навести на полоску трекинга мышкой. </w:t>
      </w:r>
    </w:p>
    <w:p w14:paraId="10CCE9D2" w14:textId="58BC7D67" w:rsidR="000F1C0C" w:rsidRPr="00212C9E" w:rsidRDefault="000F1C0C" w:rsidP="000F1C0C">
      <w:pPr>
        <w:ind w:firstLine="708"/>
        <w:jc w:val="both"/>
      </w:pPr>
      <w:r>
        <w:t>Если на какой-то стадии произошел сбой, она отображается красным, при наведении мышкой в этом случае отображается сообщение об ошибке.</w:t>
      </w:r>
    </w:p>
    <w:p w14:paraId="36135487" w14:textId="0AF6DB50" w:rsidR="00BB5123" w:rsidRDefault="00BB5123" w:rsidP="00A33DC6">
      <w:pPr>
        <w:pStyle w:val="20"/>
        <w:numPr>
          <w:ilvl w:val="1"/>
          <w:numId w:val="6"/>
        </w:numPr>
      </w:pPr>
      <w:bookmarkStart w:id="12" w:name="_Toc151646396"/>
      <w:r>
        <w:t xml:space="preserve">Ручной запуск </w:t>
      </w:r>
      <w:r w:rsidR="00B26955">
        <w:t>Р</w:t>
      </w:r>
      <w:r>
        <w:t xml:space="preserve">обота с </w:t>
      </w:r>
      <w:r w:rsidR="002A13B3">
        <w:rPr>
          <w:lang w:val="en-US"/>
        </w:rPr>
        <w:t>RPA</w:t>
      </w:r>
      <w:r w:rsidR="002A13B3" w:rsidRPr="002A13B3">
        <w:t>-</w:t>
      </w:r>
      <w:r>
        <w:t>проектом</w:t>
      </w:r>
      <w:bookmarkEnd w:id="12"/>
    </w:p>
    <w:p w14:paraId="701E958E" w14:textId="23F30A8B" w:rsidR="00BB5123" w:rsidRDefault="002A13B3" w:rsidP="00BB5123">
      <w:pPr>
        <w:ind w:firstLine="708"/>
        <w:jc w:val="both"/>
      </w:pPr>
      <w:r>
        <w:t xml:space="preserve">Для ручного запуска </w:t>
      </w:r>
      <w:r w:rsidR="00B26955">
        <w:t>Р</w:t>
      </w:r>
      <w:r>
        <w:t xml:space="preserve">обота с </w:t>
      </w:r>
      <w:r>
        <w:rPr>
          <w:lang w:val="en-US"/>
        </w:rPr>
        <w:t>RPA</w:t>
      </w:r>
      <w:r w:rsidRPr="00212C9E">
        <w:t>-</w:t>
      </w:r>
      <w:r>
        <w:t>проектом</w:t>
      </w:r>
      <w:r w:rsidRPr="0043403C">
        <w:t xml:space="preserve"> </w:t>
      </w:r>
      <w:r>
        <w:t xml:space="preserve">нужно во вкладке «Роботы/Все роботы» выделить робота, нажать на кнопку «Запустить робота с проектом» и выбрать </w:t>
      </w:r>
      <w:r>
        <w:rPr>
          <w:lang w:val="en-US"/>
        </w:rPr>
        <w:t>RPA</w:t>
      </w:r>
      <w:r w:rsidRPr="00212C9E">
        <w:t>-</w:t>
      </w:r>
      <w:r>
        <w:t>проект из выпадающего списка (</w:t>
      </w:r>
      <w:fldSimple w:instr=" REF  _Ref89512552 \* Lower  \* MERGEFORMAT ">
        <w:r w:rsidR="00A93C8F">
          <w:t xml:space="preserve">рисунок </w:t>
        </w:r>
        <w:r w:rsidR="00A93C8F">
          <w:rPr>
            <w:noProof/>
          </w:rPr>
          <w:t>8</w:t>
        </w:r>
      </w:fldSimple>
      <w:r>
        <w:t>)</w:t>
      </w:r>
      <w:r w:rsidR="00BB5123" w:rsidRPr="0043403C">
        <w:t>:</w:t>
      </w:r>
    </w:p>
    <w:p w14:paraId="266D3405" w14:textId="77777777" w:rsidR="00F9761C" w:rsidRDefault="00F109EE" w:rsidP="00F9761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E69C2" wp14:editId="23E149ED">
            <wp:extent cx="5940425" cy="12769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9C16" w14:textId="3B5F8C4E" w:rsidR="002A13B3" w:rsidRPr="00F9761C" w:rsidRDefault="00F9761C" w:rsidP="00F9761C">
      <w:pPr>
        <w:pStyle w:val="af6"/>
      </w:pPr>
      <w:bookmarkStart w:id="13" w:name="_Ref89512552"/>
      <w:r>
        <w:t xml:space="preserve">Рисунок </w:t>
      </w:r>
      <w:fldSimple w:instr=" SEQ Рисунок \* ARABIC ">
        <w:r w:rsidR="00A93C8F">
          <w:rPr>
            <w:noProof/>
          </w:rPr>
          <w:t>8</w:t>
        </w:r>
      </w:fldSimple>
      <w:bookmarkEnd w:id="13"/>
      <w:r w:rsidRPr="00F9761C">
        <w:t xml:space="preserve"> </w:t>
      </w:r>
      <w:r>
        <w:t xml:space="preserve">– Ручной запуск Робота с </w:t>
      </w:r>
      <w:r>
        <w:rPr>
          <w:lang w:val="en-US"/>
        </w:rPr>
        <w:t>RPA</w:t>
      </w:r>
      <w:r w:rsidRPr="00212C9E">
        <w:t>-</w:t>
      </w:r>
      <w:r>
        <w:t>проектом</w:t>
      </w:r>
    </w:p>
    <w:p w14:paraId="6DC179DD" w14:textId="7F52F37C" w:rsidR="009825A8" w:rsidRDefault="007A42D7" w:rsidP="00834B84">
      <w:pPr>
        <w:jc w:val="both"/>
      </w:pPr>
      <w:r>
        <w:tab/>
      </w:r>
      <w:r w:rsidR="00FC402D">
        <w:t>При запуске выполнения проекта Роботом в поле «Статус» сразу отображается трекинг запуска (</w:t>
      </w:r>
      <w:fldSimple w:instr=" REF  _Ref89512602 \* Lower  \* MERGEFORMAT ">
        <w:r w:rsidR="00A93C8F">
          <w:t xml:space="preserve">рисунок </w:t>
        </w:r>
        <w:r w:rsidR="00A93C8F">
          <w:rPr>
            <w:noProof/>
          </w:rPr>
          <w:t>9</w:t>
        </w:r>
      </w:fldSimple>
      <w:r w:rsidR="00FC402D">
        <w:t>):</w:t>
      </w:r>
    </w:p>
    <w:p w14:paraId="6C64527F" w14:textId="77777777" w:rsidR="00F9761C" w:rsidRDefault="009825A8" w:rsidP="00F9761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586D9E7" wp14:editId="0228B7A9">
            <wp:extent cx="2685059" cy="965812"/>
            <wp:effectExtent l="0" t="0" r="127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42238" cy="986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D6CF2" w14:textId="2DE44482" w:rsidR="00FC402D" w:rsidRDefault="00F9761C" w:rsidP="006F4F83">
      <w:pPr>
        <w:pStyle w:val="af6"/>
      </w:pPr>
      <w:bookmarkStart w:id="14" w:name="_Ref89512602"/>
      <w:r>
        <w:t xml:space="preserve">Рисунок </w:t>
      </w:r>
      <w:fldSimple w:instr=" SEQ Рисунок \* ARABIC ">
        <w:r w:rsidR="00A93C8F">
          <w:rPr>
            <w:noProof/>
          </w:rPr>
          <w:t>9</w:t>
        </w:r>
      </w:fldSimple>
      <w:bookmarkEnd w:id="14"/>
      <w:r w:rsidRPr="00F9761C">
        <w:t xml:space="preserve"> </w:t>
      </w:r>
      <w:r>
        <w:t xml:space="preserve">– Трекинг запуска Робота с </w:t>
      </w:r>
      <w:r>
        <w:rPr>
          <w:lang w:val="en-US"/>
        </w:rPr>
        <w:t>RPA</w:t>
      </w:r>
      <w:r w:rsidRPr="00212C9E">
        <w:t>-</w:t>
      </w:r>
      <w:r>
        <w:t>проектом</w:t>
      </w:r>
    </w:p>
    <w:p w14:paraId="05590063" w14:textId="3F141825" w:rsidR="00325BF2" w:rsidRDefault="00325BF2" w:rsidP="00325BF2">
      <w:pPr>
        <w:ind w:firstLine="708"/>
        <w:jc w:val="both"/>
      </w:pPr>
      <w:r>
        <w:t xml:space="preserve">Если трекинг не появился (индикатор </w:t>
      </w:r>
      <w:r w:rsidR="0013206F">
        <w:t>с</w:t>
      </w:r>
      <w:r>
        <w:t xml:space="preserve"> вертикальными цветными полосками), значит Оркестратор развернут неправильно, и/или неправильно настроена машина Робота. В этом случае надо обратиться к системному администратору, выполнявшему развертывание Оркестратора и настройку машины Робота.</w:t>
      </w:r>
    </w:p>
    <w:p w14:paraId="245A9FC6" w14:textId="77777777" w:rsidR="006F4F83" w:rsidRDefault="009825A8" w:rsidP="006F4F8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70F0E17" wp14:editId="3BD4A6F5">
            <wp:extent cx="2780199" cy="1057026"/>
            <wp:effectExtent l="0" t="0" r="127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00299" cy="1064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834D7" w14:textId="1C8ABA01" w:rsidR="006F4F83" w:rsidRPr="006F4F83" w:rsidRDefault="006F4F83" w:rsidP="006F4F83">
      <w:pPr>
        <w:pStyle w:val="af6"/>
      </w:pPr>
      <w:bookmarkStart w:id="15" w:name="_Ref89512698"/>
      <w:r>
        <w:t xml:space="preserve">Рисунок </w:t>
      </w:r>
      <w:fldSimple w:instr=" SEQ Рисунок \* ARABIC ">
        <w:r w:rsidR="00A93C8F">
          <w:rPr>
            <w:noProof/>
          </w:rPr>
          <w:t>10</w:t>
        </w:r>
      </w:fldSimple>
      <w:bookmarkEnd w:id="15"/>
      <w:r w:rsidRPr="006F4F83">
        <w:t xml:space="preserve"> </w:t>
      </w:r>
      <w:r>
        <w:t xml:space="preserve">– Удачное завершение выполнения </w:t>
      </w:r>
      <w:r>
        <w:rPr>
          <w:lang w:val="en-US"/>
        </w:rPr>
        <w:t>RPA</w:t>
      </w:r>
      <w:r w:rsidRPr="00DD1187">
        <w:t>-</w:t>
      </w:r>
      <w:r>
        <w:t>проекта роботом</w:t>
      </w:r>
    </w:p>
    <w:p w14:paraId="2B1DD766" w14:textId="1683167B" w:rsidR="00E722C3" w:rsidRDefault="000E29DB" w:rsidP="00FC402D">
      <w:pPr>
        <w:ind w:firstLine="708"/>
        <w:jc w:val="both"/>
      </w:pPr>
      <w:r>
        <w:t>Верхняя</w:t>
      </w:r>
      <w:r w:rsidR="00E722C3">
        <w:t xml:space="preserve"> дата в поле «Проект»</w:t>
      </w:r>
      <w:r w:rsidR="00353BAB">
        <w:t xml:space="preserve"> (</w:t>
      </w:r>
      <w:fldSimple w:instr=" REF  _Ref89512698 \* Lower  \* MERGEFORMAT ">
        <w:r w:rsidR="00A93C8F">
          <w:t xml:space="preserve">рисунок </w:t>
        </w:r>
        <w:r w:rsidR="00A93C8F">
          <w:rPr>
            <w:noProof/>
          </w:rPr>
          <w:t>10</w:t>
        </w:r>
      </w:fldSimple>
      <w:r w:rsidR="00353BAB">
        <w:t>)</w:t>
      </w:r>
      <w:r w:rsidR="00E722C3">
        <w:t xml:space="preserve"> – это дата назначения проекта Роботу. </w:t>
      </w:r>
      <w:r>
        <w:br/>
        <w:t>Нижняя</w:t>
      </w:r>
      <w:r w:rsidR="00E722C3">
        <w:t xml:space="preserve"> – подтверждение Роботом, что он взял проект на выполнение. В поле «Результат выполнения проекта» отображается дата завершения и результат – с ошибками или без.</w:t>
      </w:r>
    </w:p>
    <w:p w14:paraId="495AAC63" w14:textId="1D08448A" w:rsidR="00325BF2" w:rsidRDefault="00325BF2" w:rsidP="00FC402D">
      <w:pPr>
        <w:ind w:firstLine="708"/>
        <w:jc w:val="both"/>
      </w:pPr>
      <w:r>
        <w:t xml:space="preserve">Робот запустится (порядка </w:t>
      </w:r>
      <w:r w:rsidR="00A517F3" w:rsidRPr="004F49EA">
        <w:t>2</w:t>
      </w:r>
      <w:r>
        <w:t xml:space="preserve">0 секунд) и сразу начнет выполнять </w:t>
      </w:r>
      <w:r>
        <w:rPr>
          <w:lang w:val="en-US"/>
        </w:rPr>
        <w:t>RPA</w:t>
      </w:r>
      <w:r w:rsidRPr="00212C9E">
        <w:t>-</w:t>
      </w:r>
      <w:r>
        <w:t>проект.</w:t>
      </w:r>
    </w:p>
    <w:p w14:paraId="5BDDDB3F" w14:textId="7EDB7251" w:rsidR="00FC402D" w:rsidRDefault="00FC402D" w:rsidP="00FC402D">
      <w:pPr>
        <w:ind w:firstLine="708"/>
        <w:jc w:val="both"/>
      </w:pPr>
      <w:r>
        <w:t>Описание стадий запуска Робота приведено в</w:t>
      </w:r>
      <w:r w:rsidR="006F4F83" w:rsidRPr="006F4F83">
        <w:t xml:space="preserve"> </w:t>
      </w:r>
      <w:r w:rsidR="006F4F83">
        <w:rPr>
          <w:lang w:val="en-US"/>
        </w:rPr>
        <w:fldChar w:fldCharType="begin"/>
      </w:r>
      <w:r w:rsidR="006F4F83" w:rsidRPr="006F4F83">
        <w:instrText xml:space="preserve"> </w:instrText>
      </w:r>
      <w:r w:rsidR="006F4F83">
        <w:rPr>
          <w:lang w:val="en-US"/>
        </w:rPr>
        <w:instrText>REF</w:instrText>
      </w:r>
      <w:r w:rsidR="006F4F83" w:rsidRPr="006F4F83">
        <w:instrText xml:space="preserve"> _</w:instrText>
      </w:r>
      <w:r w:rsidR="006F4F83">
        <w:rPr>
          <w:lang w:val="en-US"/>
        </w:rPr>
        <w:instrText>Ref</w:instrText>
      </w:r>
      <w:r w:rsidR="006F4F83" w:rsidRPr="006F4F83">
        <w:instrText xml:space="preserve">89512733 </w:instrText>
      </w:r>
      <w:r w:rsidR="006F4F83">
        <w:rPr>
          <w:lang w:val="en-US"/>
        </w:rPr>
        <w:fldChar w:fldCharType="separate"/>
      </w:r>
      <w:r w:rsidR="00A93C8F">
        <w:t>Приложение 2 – Стадии запуска Робота</w:t>
      </w:r>
      <w:r w:rsidR="006F4F83">
        <w:rPr>
          <w:lang w:val="en-US"/>
        </w:rPr>
        <w:fldChar w:fldCharType="end"/>
      </w:r>
      <w:r>
        <w:t>.</w:t>
      </w:r>
    </w:p>
    <w:p w14:paraId="7B01B149" w14:textId="01174A68" w:rsidR="001F1D1C" w:rsidRDefault="001F1D1C" w:rsidP="00FC402D">
      <w:pPr>
        <w:ind w:firstLine="708"/>
        <w:jc w:val="both"/>
      </w:pPr>
      <w:r>
        <w:t>Такой способ запуска запрещен для проектов с аргументами. Проекты с аргументами требуется запускать только через задания (см.</w:t>
      </w:r>
      <w:r w:rsidR="008C2C07">
        <w:t xml:space="preserve"> </w:t>
      </w:r>
      <w:r w:rsidR="00080629">
        <w:t>следующий раздел «Задания»</w:t>
      </w:r>
      <w:r>
        <w:t>)</w:t>
      </w:r>
      <w:r w:rsidR="007E0158">
        <w:t>.</w:t>
      </w:r>
    </w:p>
    <w:p w14:paraId="717C6549" w14:textId="3C8A9477" w:rsidR="007E0158" w:rsidRDefault="007E0158" w:rsidP="007E0158">
      <w:pPr>
        <w:pStyle w:val="20"/>
        <w:numPr>
          <w:ilvl w:val="1"/>
          <w:numId w:val="6"/>
        </w:numPr>
      </w:pPr>
      <w:bookmarkStart w:id="16" w:name="_Toc151646397"/>
      <w:r>
        <w:t xml:space="preserve">Ручное помещение </w:t>
      </w:r>
      <w:r>
        <w:rPr>
          <w:lang w:val="en-US"/>
        </w:rPr>
        <w:t>RPA</w:t>
      </w:r>
      <w:r w:rsidRPr="002A13B3">
        <w:t>-</w:t>
      </w:r>
      <w:r>
        <w:t>проекта в очередь проектов</w:t>
      </w:r>
      <w:bookmarkEnd w:id="16"/>
    </w:p>
    <w:p w14:paraId="758E3A64" w14:textId="7D822239" w:rsidR="007E0158" w:rsidRDefault="007E0158" w:rsidP="007E0158">
      <w:pPr>
        <w:ind w:firstLine="708"/>
        <w:jc w:val="both"/>
      </w:pPr>
      <w:r>
        <w:t xml:space="preserve">Для ручного помещения </w:t>
      </w:r>
      <w:r>
        <w:rPr>
          <w:lang w:val="en-US"/>
        </w:rPr>
        <w:t>RPA</w:t>
      </w:r>
      <w:r w:rsidRPr="00212C9E">
        <w:t>-</w:t>
      </w:r>
      <w:r>
        <w:t>проекта в очередь проектов нужно во вкладке «</w:t>
      </w:r>
      <w:r>
        <w:rPr>
          <w:lang w:val="en-US"/>
        </w:rPr>
        <w:t>RPA</w:t>
      </w:r>
      <w:r w:rsidRPr="00212C9E">
        <w:t>-</w:t>
      </w:r>
      <w:r>
        <w:t xml:space="preserve">проекты/Все </w:t>
      </w:r>
      <w:r>
        <w:rPr>
          <w:lang w:val="en-US"/>
        </w:rPr>
        <w:t>RPA</w:t>
      </w:r>
      <w:r w:rsidRPr="00212C9E">
        <w:t>-</w:t>
      </w:r>
      <w:r>
        <w:t>проекты» выделит проект и нажать на кнопку «Поместить в очередь проектов» (</w:t>
      </w:r>
      <w:r>
        <w:fldChar w:fldCharType="begin"/>
      </w:r>
      <w:r>
        <w:instrText xml:space="preserve"> REF  _Ref151042947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1</w:t>
      </w:r>
      <w:r>
        <w:fldChar w:fldCharType="end"/>
      </w:r>
      <w:r>
        <w:t>)</w:t>
      </w:r>
      <w:r w:rsidRPr="0043403C">
        <w:t>:</w:t>
      </w:r>
    </w:p>
    <w:p w14:paraId="307535C1" w14:textId="5CA453C5" w:rsidR="007E0158" w:rsidRDefault="007E0158" w:rsidP="007E0158">
      <w:pPr>
        <w:jc w:val="both"/>
      </w:pPr>
      <w:r w:rsidRPr="007E0158">
        <w:rPr>
          <w:noProof/>
          <w:lang w:eastAsia="ru-RU"/>
        </w:rPr>
        <w:lastRenderedPageBreak/>
        <w:drawing>
          <wp:inline distT="0" distB="0" distL="0" distR="0" wp14:anchorId="0074BFDF" wp14:editId="04ED053E">
            <wp:extent cx="5940425" cy="278384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E8D27" w14:textId="6DAB8C22" w:rsidR="007E0158" w:rsidRDefault="007E0158" w:rsidP="007E0158">
      <w:pPr>
        <w:jc w:val="center"/>
      </w:pPr>
      <w:bookmarkStart w:id="17" w:name="_Ref151042947"/>
      <w:r>
        <w:t xml:space="preserve">Рисунок </w:t>
      </w:r>
      <w:fldSimple w:instr=" SEQ Рисунок \* ARABIC ">
        <w:r w:rsidR="00A93C8F">
          <w:rPr>
            <w:noProof/>
          </w:rPr>
          <w:t>11</w:t>
        </w:r>
      </w:fldSimple>
      <w:bookmarkEnd w:id="17"/>
      <w:r w:rsidRPr="006F4F83">
        <w:t xml:space="preserve"> </w:t>
      </w:r>
      <w:r>
        <w:t xml:space="preserve">– </w:t>
      </w:r>
      <w:r w:rsidRPr="007E0158">
        <w:t>Ручное помещение RPA-проекта в очередь проектов</w:t>
      </w:r>
    </w:p>
    <w:p w14:paraId="418F5F30" w14:textId="4C00AD06" w:rsidR="008C6788" w:rsidRDefault="008C6788" w:rsidP="008C6788">
      <w:pPr>
        <w:jc w:val="both"/>
      </w:pPr>
      <w:r>
        <w:tab/>
        <w:t>Проект будет назначен первому подходящему для его выполнения роботу согласно стратегии очереди проектов. Такой способ эквивалентен запуску через задание с ручным запуском, но в отличие от задания, требует меньшее количество пользовательских операций (не требуется создавать задание).</w:t>
      </w:r>
    </w:p>
    <w:p w14:paraId="5B11BBF3" w14:textId="06AA779B" w:rsidR="00834B84" w:rsidRDefault="008C6788" w:rsidP="00834B84">
      <w:pPr>
        <w:jc w:val="both"/>
      </w:pPr>
      <w:r>
        <w:tab/>
        <w:t>Основное назначение данного способа – вернуть в очередь проекты, которые были из неё удалены. Например, на пиках нагрузки, оператор принял решение временно разгрузить очередь проектов.</w:t>
      </w:r>
    </w:p>
    <w:p w14:paraId="650C11C2" w14:textId="60DDE955" w:rsidR="0061464F" w:rsidRDefault="0061464F" w:rsidP="00A33DC6">
      <w:pPr>
        <w:pStyle w:val="20"/>
        <w:numPr>
          <w:ilvl w:val="1"/>
          <w:numId w:val="6"/>
        </w:numPr>
      </w:pPr>
      <w:bookmarkStart w:id="18" w:name="_Ref134364685"/>
      <w:bookmarkStart w:id="19" w:name="_Ref134364774"/>
      <w:bookmarkStart w:id="20" w:name="_Toc151646398"/>
      <w:r>
        <w:t>Задания</w:t>
      </w:r>
      <w:bookmarkEnd w:id="18"/>
      <w:bookmarkEnd w:id="19"/>
      <w:bookmarkEnd w:id="20"/>
    </w:p>
    <w:p w14:paraId="48C8B926" w14:textId="77777777" w:rsidR="00F64FAB" w:rsidRDefault="0047598C" w:rsidP="0061464F">
      <w:pPr>
        <w:ind w:firstLine="708"/>
        <w:jc w:val="both"/>
      </w:pPr>
      <w:r>
        <w:t xml:space="preserve">Задания – это основной инструмент автоматизации запуска </w:t>
      </w:r>
      <w:r>
        <w:rPr>
          <w:lang w:val="en-US"/>
        </w:rPr>
        <w:t>RPA</w:t>
      </w:r>
      <w:r>
        <w:t xml:space="preserve">-проектов. Задания бывают </w:t>
      </w:r>
      <w:r w:rsidR="00B37C3B">
        <w:t>с ручным запуском</w:t>
      </w:r>
      <w:r>
        <w:t xml:space="preserve"> и </w:t>
      </w:r>
      <w:r w:rsidR="00B37C3B">
        <w:t>с запуском по триггеру</w:t>
      </w:r>
      <w:r>
        <w:t>.</w:t>
      </w:r>
      <w:r w:rsidR="00B37C3B">
        <w:t xml:space="preserve"> </w:t>
      </w:r>
    </w:p>
    <w:p w14:paraId="76DAC873" w14:textId="603E8041" w:rsidR="00F64FAB" w:rsidRDefault="00F64FAB" w:rsidP="0061464F">
      <w:pPr>
        <w:ind w:firstLine="708"/>
        <w:jc w:val="both"/>
      </w:pPr>
      <w:r>
        <w:t xml:space="preserve">Для проектов, которые имеют входные/выходные </w:t>
      </w:r>
      <w:r w:rsidR="00225CE5">
        <w:t>аргументы</w:t>
      </w:r>
      <w:r>
        <w:t xml:space="preserve">, задания позволяют задать/получить значения этих </w:t>
      </w:r>
      <w:r w:rsidR="00225CE5">
        <w:t>аргументов</w:t>
      </w:r>
      <w:r>
        <w:t xml:space="preserve"> для каждого запуска.</w:t>
      </w:r>
      <w:r w:rsidR="00A17FF8">
        <w:t xml:space="preserve"> Такие проекты можно запускать только через задания.</w:t>
      </w:r>
    </w:p>
    <w:p w14:paraId="5EC9B211" w14:textId="6AA1D59C" w:rsidR="0047598C" w:rsidRDefault="00B37C3B" w:rsidP="0061464F">
      <w:pPr>
        <w:ind w:firstLine="708"/>
        <w:jc w:val="both"/>
      </w:pPr>
      <w:r>
        <w:t>Все</w:t>
      </w:r>
      <w:r w:rsidR="00B472F0">
        <w:t>го</w:t>
      </w:r>
      <w:r>
        <w:t xml:space="preserve"> имеется </w:t>
      </w:r>
      <w:r w:rsidR="00E25EE8" w:rsidRPr="00F64FAB">
        <w:t>7</w:t>
      </w:r>
      <w:r>
        <w:t xml:space="preserve"> типов триггеров</w:t>
      </w:r>
      <w:r w:rsidR="00F64FAB">
        <w:t xml:space="preserve"> для заданий</w:t>
      </w:r>
      <w:r w:rsidR="00E25EE8">
        <w:t xml:space="preserve"> (</w:t>
      </w:r>
      <w:r w:rsidR="00E25EE8">
        <w:fldChar w:fldCharType="begin"/>
      </w:r>
      <w:r w:rsidR="00E25EE8">
        <w:instrText xml:space="preserve"> REF  _Ref117231931 \* Lower \h  \* MERGEFORMAT </w:instrText>
      </w:r>
      <w:r w:rsidR="00E25EE8">
        <w:fldChar w:fldCharType="separate"/>
      </w:r>
      <w:r w:rsidR="00A93C8F">
        <w:t xml:space="preserve">таблица </w:t>
      </w:r>
      <w:r w:rsidR="00A93C8F">
        <w:rPr>
          <w:noProof/>
        </w:rPr>
        <w:t>1</w:t>
      </w:r>
      <w:r w:rsidR="00E25EE8">
        <w:fldChar w:fldCharType="end"/>
      </w:r>
      <w:r w:rsidR="00E25EE8">
        <w:t>)</w:t>
      </w:r>
      <w:r>
        <w:t>:</w:t>
      </w:r>
    </w:p>
    <w:p w14:paraId="2BAC5744" w14:textId="75C8639B" w:rsidR="00E25EE8" w:rsidRDefault="00E25EE8" w:rsidP="00E25EE8">
      <w:pPr>
        <w:pStyle w:val="af6"/>
        <w:keepNext/>
        <w:jc w:val="left"/>
      </w:pPr>
      <w:bookmarkStart w:id="21" w:name="_Ref117231931"/>
      <w:r>
        <w:lastRenderedPageBreak/>
        <w:t xml:space="preserve">Таблица </w:t>
      </w:r>
      <w:fldSimple w:instr=" SEQ Таблица \* ARABIC ">
        <w:r w:rsidR="00A93C8F">
          <w:rPr>
            <w:noProof/>
          </w:rPr>
          <w:t>1</w:t>
        </w:r>
      </w:fldSimple>
      <w:bookmarkEnd w:id="21"/>
      <w:r>
        <w:t xml:space="preserve"> – Типы триггеров</w:t>
      </w:r>
    </w:p>
    <w:tbl>
      <w:tblPr>
        <w:tblStyle w:val="a4"/>
        <w:tblW w:w="9493" w:type="dxa"/>
        <w:tblLayout w:type="fixed"/>
        <w:tblLook w:val="04A0" w:firstRow="1" w:lastRow="0" w:firstColumn="1" w:lastColumn="0" w:noHBand="0" w:noVBand="1"/>
      </w:tblPr>
      <w:tblGrid>
        <w:gridCol w:w="530"/>
        <w:gridCol w:w="2159"/>
        <w:gridCol w:w="2658"/>
        <w:gridCol w:w="4146"/>
      </w:tblGrid>
      <w:tr w:rsidR="009E2A23" w14:paraId="747A60DD" w14:textId="77777777" w:rsidTr="001330F7">
        <w:trPr>
          <w:cantSplit/>
          <w:tblHeader/>
        </w:trPr>
        <w:tc>
          <w:tcPr>
            <w:tcW w:w="530" w:type="dxa"/>
            <w:vAlign w:val="center"/>
          </w:tcPr>
          <w:p w14:paraId="67AE0F04" w14:textId="6EE52884" w:rsidR="00E25EE8" w:rsidRDefault="00E25EE8" w:rsidP="00E25EE8">
            <w:pPr>
              <w:jc w:val="center"/>
            </w:pPr>
            <w:r>
              <w:t>№</w:t>
            </w:r>
          </w:p>
          <w:p w14:paraId="7608E838" w14:textId="06FE5FCE" w:rsidR="00E25EE8" w:rsidRPr="00E25EE8" w:rsidRDefault="00E25EE8" w:rsidP="00E25EE8">
            <w:pPr>
              <w:jc w:val="center"/>
            </w:pPr>
            <w:r>
              <w:t>п/п</w:t>
            </w:r>
          </w:p>
        </w:tc>
        <w:tc>
          <w:tcPr>
            <w:tcW w:w="2159" w:type="dxa"/>
            <w:vAlign w:val="center"/>
          </w:tcPr>
          <w:p w14:paraId="4EC1A1AE" w14:textId="2D58E7D4" w:rsidR="00E25EE8" w:rsidRDefault="00E25EE8" w:rsidP="00E25EE8">
            <w:pPr>
              <w:jc w:val="center"/>
            </w:pPr>
            <w:r>
              <w:t>Наименование</w:t>
            </w:r>
          </w:p>
        </w:tc>
        <w:tc>
          <w:tcPr>
            <w:tcW w:w="2658" w:type="dxa"/>
            <w:vAlign w:val="center"/>
          </w:tcPr>
          <w:p w14:paraId="75647B6E" w14:textId="04997F9C" w:rsidR="00E25EE8" w:rsidRDefault="00E25EE8" w:rsidP="00E25EE8">
            <w:pPr>
              <w:jc w:val="center"/>
            </w:pPr>
            <w:r>
              <w:t>Описание</w:t>
            </w:r>
          </w:p>
        </w:tc>
        <w:tc>
          <w:tcPr>
            <w:tcW w:w="4146" w:type="dxa"/>
            <w:vAlign w:val="center"/>
          </w:tcPr>
          <w:p w14:paraId="2AE02864" w14:textId="2E6EDAE3" w:rsidR="00E25EE8" w:rsidRDefault="00E25EE8" w:rsidP="00E25EE8">
            <w:pPr>
              <w:jc w:val="center"/>
            </w:pPr>
            <w:r>
              <w:t>Параметры</w:t>
            </w:r>
          </w:p>
        </w:tc>
      </w:tr>
      <w:tr w:rsidR="009E2A23" w14:paraId="3100BFDA" w14:textId="77777777" w:rsidTr="001330F7">
        <w:trPr>
          <w:cantSplit/>
        </w:trPr>
        <w:tc>
          <w:tcPr>
            <w:tcW w:w="530" w:type="dxa"/>
          </w:tcPr>
          <w:p w14:paraId="15E2E4A4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3C6A1FDA" w14:textId="24AC6B65" w:rsidR="00E25EE8" w:rsidRDefault="00E25EE8" w:rsidP="00284B91">
            <w:r w:rsidRPr="00B37C3B">
              <w:t>Запуск по расписанию</w:t>
            </w:r>
          </w:p>
        </w:tc>
        <w:tc>
          <w:tcPr>
            <w:tcW w:w="2658" w:type="dxa"/>
          </w:tcPr>
          <w:p w14:paraId="4E54B17B" w14:textId="786F7C91" w:rsidR="00E25EE8" w:rsidRDefault="00E25EE8" w:rsidP="00284B91">
            <w:r>
              <w:t>Срабатывает по фиксированному расписанию</w:t>
            </w:r>
          </w:p>
        </w:tc>
        <w:tc>
          <w:tcPr>
            <w:tcW w:w="4146" w:type="dxa"/>
          </w:tcPr>
          <w:p w14:paraId="696B113F" w14:textId="77777777" w:rsidR="00E25EE8" w:rsidRDefault="00E25EE8" w:rsidP="00284B91">
            <w:r>
              <w:t xml:space="preserve">Расписание, заданное </w:t>
            </w:r>
            <w:r>
              <w:rPr>
                <w:lang w:val="en-US"/>
              </w:rPr>
              <w:t>Cron</w:t>
            </w:r>
            <w:r w:rsidRPr="00E25EE8">
              <w:t>-</w:t>
            </w:r>
            <w:r>
              <w:t>строкой или ко</w:t>
            </w:r>
            <w:r w:rsidR="00284B91">
              <w:t>н</w:t>
            </w:r>
            <w:r>
              <w:t>структором</w:t>
            </w:r>
            <w:r w:rsidR="00F64FAB">
              <w:t>. Расписание должно быть предварительно задано в справочнике расписаний</w:t>
            </w:r>
            <w:r w:rsidR="001D29FA">
              <w:t>.</w:t>
            </w:r>
          </w:p>
          <w:p w14:paraId="00825515" w14:textId="77777777" w:rsidR="001D29FA" w:rsidRDefault="001D29FA" w:rsidP="00284B91"/>
          <w:p w14:paraId="563B6C3D" w14:textId="77777777" w:rsidR="001D29FA" w:rsidRDefault="001D29FA" w:rsidP="000B1204">
            <w:r>
              <w:t xml:space="preserve">Может быть сконфигурировано как </w:t>
            </w:r>
            <w:r w:rsidR="000B1204">
              <w:t xml:space="preserve">мягкое или принудительное </w:t>
            </w:r>
            <w:r>
              <w:t>закрытие робота</w:t>
            </w:r>
            <w:r w:rsidR="00A31232">
              <w:t xml:space="preserve"> (галочка «Завершение робота»)</w:t>
            </w:r>
            <w:r>
              <w:t xml:space="preserve">, если в данный момент </w:t>
            </w:r>
            <w:r w:rsidR="00A31232">
              <w:t>робот</w:t>
            </w:r>
            <w:r>
              <w:t xml:space="preserve"> выполняется по заданию.</w:t>
            </w:r>
            <w:r w:rsidR="009E2A23">
              <w:t xml:space="preserve"> </w:t>
            </w:r>
          </w:p>
          <w:p w14:paraId="33634B92" w14:textId="77777777" w:rsidR="009E2A23" w:rsidRDefault="009E2A23" w:rsidP="000B1204"/>
          <w:p w14:paraId="222999DF" w14:textId="39FD4B4D" w:rsidR="009E2A23" w:rsidRPr="00E25EE8" w:rsidRDefault="009E2A23" w:rsidP="00FD5347">
            <w:r>
              <w:t>Триггер с галочкой «Завершение робота» можно рассматривать как предохранитель. Он всегда должен идти в паре с обычным триггером, который запускает</w:t>
            </w:r>
            <w:r w:rsidR="00FD5347">
              <w:t xml:space="preserve"> робота</w:t>
            </w:r>
            <w:r>
              <w:t xml:space="preserve">, иначе не имеет смысла. Допустим, робот работает </w:t>
            </w:r>
            <w:r w:rsidRPr="009E2A23">
              <w:t>~</w:t>
            </w:r>
            <w:r>
              <w:t xml:space="preserve">10 минут. Но, может иногда </w:t>
            </w:r>
            <w:r w:rsidR="00FD5347">
              <w:t xml:space="preserve">работать </w:t>
            </w:r>
            <w:r>
              <w:t>дольше планируемого. Тогда его можно запускать каждые 15 минут и через 10 минут завершать по триггеру</w:t>
            </w:r>
            <w:r w:rsidR="00FD5347">
              <w:t xml:space="preserve"> – </w:t>
            </w:r>
            <w:r>
              <w:t>2 расписания «каждые 15 минут», сдвинутые на 10 минут относительно друг друга</w:t>
            </w:r>
            <w:r w:rsidR="00FD5347">
              <w:t xml:space="preserve">, второй триггер с </w:t>
            </w:r>
            <w:r>
              <w:t>этой галочкой</w:t>
            </w:r>
          </w:p>
        </w:tc>
      </w:tr>
      <w:tr w:rsidR="009E2A23" w14:paraId="5A3A7E7C" w14:textId="77777777" w:rsidTr="001330F7">
        <w:trPr>
          <w:cantSplit/>
        </w:trPr>
        <w:tc>
          <w:tcPr>
            <w:tcW w:w="530" w:type="dxa"/>
          </w:tcPr>
          <w:p w14:paraId="6100DD36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793348C4" w14:textId="4554E6F7" w:rsidR="00E25EE8" w:rsidRDefault="00E25EE8" w:rsidP="00284B91">
            <w:r w:rsidRPr="00B37C3B">
              <w:t>Запуск при получении Email</w:t>
            </w:r>
          </w:p>
        </w:tc>
        <w:tc>
          <w:tcPr>
            <w:tcW w:w="2658" w:type="dxa"/>
          </w:tcPr>
          <w:p w14:paraId="3F7B737A" w14:textId="6C666D7C" w:rsidR="00E25EE8" w:rsidRDefault="00284B91" w:rsidP="00284B91">
            <w:r>
              <w:t>Срабатывает при поступлении в заранее настроенный ящик входящей почты письма</w:t>
            </w:r>
          </w:p>
        </w:tc>
        <w:tc>
          <w:tcPr>
            <w:tcW w:w="4146" w:type="dxa"/>
          </w:tcPr>
          <w:p w14:paraId="7E09D4ED" w14:textId="70F595B2" w:rsidR="00E25EE8" w:rsidRDefault="00284B91" w:rsidP="00284B91">
            <w:r>
              <w:t>Ящик входящей почты, отправитель письма, тема письма</w:t>
            </w:r>
          </w:p>
        </w:tc>
      </w:tr>
      <w:tr w:rsidR="009E2A23" w14:paraId="5B0CE91A" w14:textId="77777777" w:rsidTr="001330F7">
        <w:trPr>
          <w:cantSplit/>
        </w:trPr>
        <w:tc>
          <w:tcPr>
            <w:tcW w:w="530" w:type="dxa"/>
          </w:tcPr>
          <w:p w14:paraId="7628A4EC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104BE786" w14:textId="0FFCCEE2" w:rsidR="00E25EE8" w:rsidRDefault="00E25EE8" w:rsidP="00284B91">
            <w:r w:rsidRPr="00B37C3B">
              <w:t>Запуск при</w:t>
            </w:r>
            <w:r w:rsidR="008F3864">
              <w:rPr>
                <w:rStyle w:val="af5"/>
              </w:rPr>
              <w:footnoteReference w:id="3"/>
            </w:r>
            <w:r w:rsidRPr="00B37C3B">
              <w:t xml:space="preserve"> изменении очереди обмена данными</w:t>
            </w:r>
          </w:p>
        </w:tc>
        <w:tc>
          <w:tcPr>
            <w:tcW w:w="2658" w:type="dxa"/>
          </w:tcPr>
          <w:p w14:paraId="4AFDC7D6" w14:textId="51C50A75" w:rsidR="00E25EE8" w:rsidRDefault="00284B91" w:rsidP="00284B91">
            <w:r>
              <w:t>Срабатывает при добавлении в очередь нового элемента</w:t>
            </w:r>
          </w:p>
        </w:tc>
        <w:tc>
          <w:tcPr>
            <w:tcW w:w="4146" w:type="dxa"/>
          </w:tcPr>
          <w:p w14:paraId="04E83383" w14:textId="7D63AD01" w:rsidR="00E25EE8" w:rsidRDefault="00284B91" w:rsidP="00284B91">
            <w:r>
              <w:t>Очередь обмена данными</w:t>
            </w:r>
          </w:p>
        </w:tc>
      </w:tr>
      <w:tr w:rsidR="009E2A23" w14:paraId="6121FD8F" w14:textId="77777777" w:rsidTr="001330F7">
        <w:trPr>
          <w:cantSplit/>
        </w:trPr>
        <w:tc>
          <w:tcPr>
            <w:tcW w:w="530" w:type="dxa"/>
          </w:tcPr>
          <w:p w14:paraId="28AB5FD3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5187F8B8" w14:textId="58BB2ADB" w:rsidR="00E25EE8" w:rsidRDefault="00284B91" w:rsidP="00284B91">
            <w:r>
              <w:t>Запуск при изменении папки</w:t>
            </w:r>
          </w:p>
        </w:tc>
        <w:tc>
          <w:tcPr>
            <w:tcW w:w="2658" w:type="dxa"/>
          </w:tcPr>
          <w:p w14:paraId="3D21EE20" w14:textId="77777777" w:rsidR="00E25EE8" w:rsidRDefault="00284B91" w:rsidP="00284B91">
            <w:r>
              <w:t>Бывает двух типов: для папки на машине робота или для сетевой папки</w:t>
            </w:r>
          </w:p>
          <w:p w14:paraId="685D873A" w14:textId="4B0B5DD3" w:rsidR="00284B91" w:rsidRDefault="00284B91" w:rsidP="00284B91">
            <w:r>
              <w:t>Срабатывает при изменении содержимого папки: добавлении/изменении/удалении файлов</w:t>
            </w:r>
          </w:p>
        </w:tc>
        <w:tc>
          <w:tcPr>
            <w:tcW w:w="4146" w:type="dxa"/>
          </w:tcPr>
          <w:p w14:paraId="3A750B54" w14:textId="77777777" w:rsidR="00E25EE8" w:rsidRDefault="00284B91" w:rsidP="00284B91">
            <w:r>
              <w:t>Для папки на машине робота: машина робота и абсолютный путь к папке</w:t>
            </w:r>
          </w:p>
          <w:p w14:paraId="6719BAD9" w14:textId="210AA1F3" w:rsidR="00284B91" w:rsidRPr="00284B91" w:rsidRDefault="00284B91" w:rsidP="00284B91">
            <w:r>
              <w:t xml:space="preserve">Для сетевой папки: </w:t>
            </w:r>
            <w:r>
              <w:rPr>
                <w:lang w:val="en-US"/>
              </w:rPr>
              <w:t>UNC</w:t>
            </w:r>
            <w:r>
              <w:t>-имя папки. Папки должны быть настроены заранее</w:t>
            </w:r>
          </w:p>
        </w:tc>
      </w:tr>
      <w:tr w:rsidR="009E2A23" w14:paraId="58B53FDC" w14:textId="77777777" w:rsidTr="001330F7">
        <w:trPr>
          <w:cantSplit/>
        </w:trPr>
        <w:tc>
          <w:tcPr>
            <w:tcW w:w="530" w:type="dxa"/>
          </w:tcPr>
          <w:p w14:paraId="5A636D45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3363E87A" w14:textId="74A29F51" w:rsidR="00E25EE8" w:rsidRDefault="00E25EE8" w:rsidP="00284B91">
            <w:r w:rsidRPr="00B37C3B">
              <w:t>Запуск при завершении проекта Роботом</w:t>
            </w:r>
          </w:p>
        </w:tc>
        <w:tc>
          <w:tcPr>
            <w:tcW w:w="2658" w:type="dxa"/>
          </w:tcPr>
          <w:p w14:paraId="1ADA6631" w14:textId="15E62D1E" w:rsidR="00E25EE8" w:rsidRDefault="00284B91" w:rsidP="00284B91">
            <w:r>
              <w:t>Срабатывает при завершении проекта каким-либо роботом</w:t>
            </w:r>
          </w:p>
        </w:tc>
        <w:tc>
          <w:tcPr>
            <w:tcW w:w="4146" w:type="dxa"/>
          </w:tcPr>
          <w:p w14:paraId="478F1F6C" w14:textId="51884FCB" w:rsidR="00E25EE8" w:rsidRPr="00284B91" w:rsidRDefault="00284B91" w:rsidP="00284B91">
            <w:r>
              <w:rPr>
                <w:lang w:val="en-US"/>
              </w:rPr>
              <w:t>RPA</w:t>
            </w:r>
            <w:r w:rsidRPr="00284B91">
              <w:t>-</w:t>
            </w:r>
            <w:r>
              <w:t>проект, результат завершения (с ошибкой или без ошибки)</w:t>
            </w:r>
          </w:p>
        </w:tc>
      </w:tr>
      <w:tr w:rsidR="009E2A23" w14:paraId="4C8AD472" w14:textId="77777777" w:rsidTr="001330F7">
        <w:trPr>
          <w:cantSplit/>
        </w:trPr>
        <w:tc>
          <w:tcPr>
            <w:tcW w:w="530" w:type="dxa"/>
          </w:tcPr>
          <w:p w14:paraId="0B4B9BFB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6EABAC78" w14:textId="7D744096" w:rsidR="00E25EE8" w:rsidRDefault="00E25EE8" w:rsidP="00F64FAB">
            <w:r>
              <w:t xml:space="preserve">Запуск из </w:t>
            </w:r>
            <w:r w:rsidR="00F64FAB">
              <w:t xml:space="preserve">другого </w:t>
            </w:r>
            <w:r>
              <w:t>робота</w:t>
            </w:r>
          </w:p>
        </w:tc>
        <w:tc>
          <w:tcPr>
            <w:tcW w:w="2658" w:type="dxa"/>
          </w:tcPr>
          <w:p w14:paraId="4B0471F4" w14:textId="6FF9EC5E" w:rsidR="00E25EE8" w:rsidRDefault="00284B91" w:rsidP="00284B91">
            <w:r>
              <w:t>Срабатывает при прямом вызове запуска триггера из робота</w:t>
            </w:r>
          </w:p>
        </w:tc>
        <w:tc>
          <w:tcPr>
            <w:tcW w:w="4146" w:type="dxa"/>
          </w:tcPr>
          <w:p w14:paraId="049468F3" w14:textId="77777777" w:rsidR="00E25EE8" w:rsidRDefault="00E25EE8" w:rsidP="00284B91"/>
        </w:tc>
      </w:tr>
      <w:tr w:rsidR="009E2A23" w14:paraId="2577AB95" w14:textId="77777777" w:rsidTr="001330F7">
        <w:trPr>
          <w:cantSplit/>
        </w:trPr>
        <w:tc>
          <w:tcPr>
            <w:tcW w:w="530" w:type="dxa"/>
          </w:tcPr>
          <w:p w14:paraId="067E8D56" w14:textId="77777777" w:rsidR="00E25EE8" w:rsidRDefault="00E25EE8" w:rsidP="00284B91">
            <w:pPr>
              <w:pStyle w:val="a3"/>
              <w:numPr>
                <w:ilvl w:val="0"/>
                <w:numId w:val="25"/>
              </w:numPr>
              <w:ind w:left="0" w:firstLine="0"/>
            </w:pPr>
          </w:p>
        </w:tc>
        <w:tc>
          <w:tcPr>
            <w:tcW w:w="2159" w:type="dxa"/>
          </w:tcPr>
          <w:p w14:paraId="4000D616" w14:textId="67A27614" w:rsidR="00E25EE8" w:rsidRDefault="00E25EE8" w:rsidP="00284B91">
            <w:r w:rsidRPr="002B5765">
              <w:t>Запуск при наличии новых элементов в очереди обмена данными</w:t>
            </w:r>
          </w:p>
        </w:tc>
        <w:tc>
          <w:tcPr>
            <w:tcW w:w="2658" w:type="dxa"/>
          </w:tcPr>
          <w:p w14:paraId="7B21EC85" w14:textId="3C171150" w:rsidR="00E25EE8" w:rsidRDefault="00F64FAB" w:rsidP="00284B91">
            <w:r>
              <w:t>Срабатывает, когда при очередном опросе очереди в ней появляются новые элементы</w:t>
            </w:r>
          </w:p>
        </w:tc>
        <w:tc>
          <w:tcPr>
            <w:tcW w:w="4146" w:type="dxa"/>
          </w:tcPr>
          <w:p w14:paraId="5F7BA50C" w14:textId="70BBA9D9" w:rsidR="00E25EE8" w:rsidRDefault="00F64FAB" w:rsidP="00284B91">
            <w:r>
              <w:t>Очередь обмена данными, периодичность опроса, количество новых элементов</w:t>
            </w:r>
          </w:p>
        </w:tc>
      </w:tr>
    </w:tbl>
    <w:p w14:paraId="778C59BB" w14:textId="38C1952F" w:rsidR="00E25EE8" w:rsidRDefault="00E25EE8" w:rsidP="00E25EE8">
      <w:pPr>
        <w:jc w:val="both"/>
      </w:pPr>
    </w:p>
    <w:p w14:paraId="142FAE75" w14:textId="5604F9CB" w:rsidR="00D55D2D" w:rsidRDefault="00D55D2D" w:rsidP="00D55D2D">
      <w:pPr>
        <w:ind w:firstLine="708"/>
        <w:jc w:val="both"/>
      </w:pPr>
      <w:r>
        <w:t xml:space="preserve">Триггеры позволяют запускать </w:t>
      </w:r>
      <w:r>
        <w:rPr>
          <w:lang w:val="en-US"/>
        </w:rPr>
        <w:t>RPA</w:t>
      </w:r>
      <w:r w:rsidRPr="000C4285">
        <w:t>-</w:t>
      </w:r>
      <w:r>
        <w:t>проекты по событию</w:t>
      </w:r>
      <w:r w:rsidRPr="00092D15">
        <w:t xml:space="preserve"> (</w:t>
      </w:r>
      <w:r>
        <w:t>подписка на события</w:t>
      </w:r>
      <w:r w:rsidRPr="00092D15">
        <w:t>)</w:t>
      </w:r>
      <w:r>
        <w:t xml:space="preserve">, образовывая реактивные цепочки исполнения, и/или периодическое исполнение </w:t>
      </w:r>
      <w:r>
        <w:rPr>
          <w:lang w:val="en-US"/>
        </w:rPr>
        <w:t>RPA</w:t>
      </w:r>
      <w:r w:rsidRPr="000C4285">
        <w:t>-</w:t>
      </w:r>
      <w:r>
        <w:t>проектов (</w:t>
      </w:r>
      <w:r>
        <w:fldChar w:fldCharType="begin"/>
      </w:r>
      <w:r>
        <w:instrText xml:space="preserve"> REF  _Ref96926092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2</w:t>
      </w:r>
      <w:r>
        <w:fldChar w:fldCharType="end"/>
      </w:r>
      <w:r>
        <w:t xml:space="preserve">). </w:t>
      </w:r>
    </w:p>
    <w:p w14:paraId="04446AF1" w14:textId="0B3811A6" w:rsidR="00D55D2D" w:rsidRPr="00092D15" w:rsidRDefault="00D55D2D" w:rsidP="00D55D2D">
      <w:pPr>
        <w:ind w:firstLine="708"/>
        <w:jc w:val="both"/>
      </w:pPr>
      <w:r>
        <w:t>Здесь</w:t>
      </w:r>
      <w:r w:rsidRPr="00314411">
        <w:t xml:space="preserve"> (</w:t>
      </w:r>
      <w:r>
        <w:fldChar w:fldCharType="begin"/>
      </w:r>
      <w:r>
        <w:instrText xml:space="preserve"> REF  _Ref96926092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2</w:t>
      </w:r>
      <w:r>
        <w:fldChar w:fldCharType="end"/>
      </w:r>
      <w:r w:rsidRPr="00314411">
        <w:t>)</w:t>
      </w:r>
      <w:r>
        <w:t xml:space="preserve"> задание 1 имеет сразу 2 триггера – запуск по расписанию и запуск при получении </w:t>
      </w:r>
      <w:r>
        <w:rPr>
          <w:lang w:val="en-US"/>
        </w:rPr>
        <w:t>Email</w:t>
      </w:r>
      <w:r>
        <w:t xml:space="preserve">. Триггер на получение </w:t>
      </w:r>
      <w:r>
        <w:rPr>
          <w:lang w:val="en-US"/>
        </w:rPr>
        <w:t>Email</w:t>
      </w:r>
      <w:r w:rsidRPr="00614801">
        <w:t xml:space="preserve"> </w:t>
      </w:r>
      <w:r>
        <w:t xml:space="preserve">может использоваться, например, для внепланового удаленного запуска проекта. В процессе выполнения проекта задания 1 происходит запись в очередь обмена данными </w:t>
      </w:r>
      <w:r>
        <w:rPr>
          <w:lang w:val="en-US"/>
        </w:rPr>
        <w:t>Queue</w:t>
      </w:r>
      <w:r w:rsidRPr="00614801">
        <w:t>1</w:t>
      </w:r>
      <w:r>
        <w:t xml:space="preserve">, на изменение которой подписано задание 2. В процессе выполнения проекта задания 2 происходит запись в папку </w:t>
      </w:r>
      <w:r>
        <w:rPr>
          <w:lang w:val="en-US"/>
        </w:rPr>
        <w:t>C</w:t>
      </w:r>
      <w:r w:rsidRPr="00614801">
        <w:t>:\</w:t>
      </w:r>
      <w:r>
        <w:rPr>
          <w:lang w:val="en-US"/>
        </w:rPr>
        <w:t>tmp</w:t>
      </w:r>
      <w:r w:rsidRPr="00614801">
        <w:t xml:space="preserve"> </w:t>
      </w:r>
      <w:r>
        <w:t>на машине робота, на изменение которой подписано задание 3. По завершению выполнения проекта задания 3 запустится проект задания 4, так как задание 4 подписано на завершение проекта задания 3.</w:t>
      </w:r>
    </w:p>
    <w:p w14:paraId="4FC74803" w14:textId="0500A2DA" w:rsidR="00D55D2D" w:rsidRDefault="00D55D2D" w:rsidP="00D55D2D">
      <w:pPr>
        <w:ind w:firstLine="708"/>
        <w:jc w:val="both"/>
      </w:pPr>
      <w:r>
        <w:t>Задания создаются на вкладке «Задания/Все задания» по кнопке «Добавить задание» (</w:t>
      </w:r>
      <w:fldSimple w:instr=" REF  _Ref89512930 \* Lower  \* MERGEFORMAT ">
        <w:r w:rsidR="00A93C8F">
          <w:t xml:space="preserve">рисунок </w:t>
        </w:r>
        <w:r w:rsidR="00A93C8F">
          <w:rPr>
            <w:noProof/>
          </w:rPr>
          <w:t>13</w:t>
        </w:r>
      </w:fldSimple>
      <w:r>
        <w:t>):</w:t>
      </w:r>
    </w:p>
    <w:p w14:paraId="7584FE1E" w14:textId="77777777" w:rsidR="00D55D2D" w:rsidRDefault="00D55D2D" w:rsidP="00E25EE8">
      <w:pPr>
        <w:jc w:val="both"/>
      </w:pPr>
    </w:p>
    <w:p w14:paraId="6D38CFB6" w14:textId="23895929" w:rsidR="00614801" w:rsidRDefault="00813DCD" w:rsidP="00614801">
      <w:pPr>
        <w:keepNext/>
        <w:jc w:val="center"/>
      </w:pPr>
      <w:r>
        <w:object w:dxaOrig="11431" w:dyaOrig="6690" w14:anchorId="2663E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3pt" o:ole="">
            <v:imagedata r:id="rId19" o:title=""/>
          </v:shape>
          <o:OLEObject Type="Embed" ProgID="Visio.Drawing.15" ShapeID="_x0000_i1025" DrawAspect="Content" ObjectID="_1779268036" r:id="rId20"/>
        </w:object>
      </w:r>
    </w:p>
    <w:p w14:paraId="1EB52C79" w14:textId="5824ECAE" w:rsidR="00614801" w:rsidRDefault="00614801" w:rsidP="00614801">
      <w:pPr>
        <w:pStyle w:val="af6"/>
      </w:pPr>
      <w:bookmarkStart w:id="22" w:name="_Ref96926092"/>
      <w:r>
        <w:t xml:space="preserve">Рисунок </w:t>
      </w:r>
      <w:fldSimple w:instr=" SEQ Рисунок \* ARABIC ">
        <w:r w:rsidR="00A93C8F">
          <w:rPr>
            <w:noProof/>
          </w:rPr>
          <w:t>12</w:t>
        </w:r>
      </w:fldSimple>
      <w:bookmarkEnd w:id="22"/>
      <w:r>
        <w:t xml:space="preserve"> – Пример цепочки исполнения роботов</w:t>
      </w:r>
    </w:p>
    <w:p w14:paraId="07981587" w14:textId="77777777" w:rsidR="00F00D2F" w:rsidRDefault="00F00D2F" w:rsidP="0061464F">
      <w:pPr>
        <w:ind w:firstLine="708"/>
        <w:jc w:val="both"/>
      </w:pPr>
    </w:p>
    <w:p w14:paraId="3E9C49FB" w14:textId="4CB57C4E" w:rsidR="008467EC" w:rsidRDefault="00940317" w:rsidP="008467E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6E9460" wp14:editId="2714D395">
            <wp:extent cx="5940425" cy="251460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4EFB0" w14:textId="00C88F2E" w:rsidR="00F109EE" w:rsidRPr="009C3FF6" w:rsidRDefault="008467EC" w:rsidP="008467EC">
      <w:pPr>
        <w:pStyle w:val="af6"/>
      </w:pPr>
      <w:bookmarkStart w:id="23" w:name="_Ref89512930"/>
      <w:r>
        <w:t xml:space="preserve">Рисунок </w:t>
      </w:r>
      <w:fldSimple w:instr=" SEQ Рисунок \* ARABIC ">
        <w:r w:rsidR="00A93C8F">
          <w:rPr>
            <w:noProof/>
          </w:rPr>
          <w:t>13</w:t>
        </w:r>
      </w:fldSimple>
      <w:bookmarkEnd w:id="23"/>
      <w:r w:rsidRPr="009C3FF6">
        <w:t xml:space="preserve"> </w:t>
      </w:r>
      <w:r>
        <w:t>– Создание задания</w:t>
      </w:r>
    </w:p>
    <w:p w14:paraId="0B582255" w14:textId="65755C42" w:rsidR="000C4285" w:rsidRDefault="0047598C" w:rsidP="00B37C3B">
      <w:pPr>
        <w:jc w:val="both"/>
      </w:pPr>
      <w:r>
        <w:tab/>
      </w:r>
      <w:r w:rsidR="000C4285">
        <w:t xml:space="preserve">Одному заданию можно назначить одновременно несколько триггеров. При этом стоит следить, чтобы триггеры не вступали в логическое противоречие для </w:t>
      </w:r>
      <w:r w:rsidR="000C4285">
        <w:rPr>
          <w:lang w:val="en-US"/>
        </w:rPr>
        <w:t>RPA</w:t>
      </w:r>
      <w:r w:rsidR="000C4285" w:rsidRPr="000C4285">
        <w:t>-</w:t>
      </w:r>
      <w:r w:rsidR="000C4285">
        <w:t>проекта задания.</w:t>
      </w:r>
      <w:r w:rsidR="00024B6B">
        <w:t xml:space="preserve"> Также стоит следить, чтобы триггеры не вступали в логическое противоречие для разных заданий.</w:t>
      </w:r>
    </w:p>
    <w:p w14:paraId="62612EFC" w14:textId="0FE82D40" w:rsidR="00ED0C8C" w:rsidRDefault="00ED0C8C" w:rsidP="00B37C3B">
      <w:pPr>
        <w:jc w:val="both"/>
      </w:pPr>
      <w:r>
        <w:tab/>
        <w:t>Не рекомендуется при создании триггеров по расписанию использовать одинаковые, или кратные расписания, которые ведут к одновременному запуску роботов. Полностью одновременного запуска все-равно не получится, но нагрузка на систему в такие моменты может лавинообразно вырасти. Например, если есть три расписания «Каждые 15 минут», «Каждые 30 минут» и «Каждый час», лучше в последних двух заменить на «Каждые 30 минут и одна секунда» и «</w:t>
      </w:r>
      <w:r w:rsidR="00551379">
        <w:t>В</w:t>
      </w:r>
      <w:r>
        <w:t>торая секунда каждого часа». Это существенно снизит потребление ресурсов при запуске роботов, и фактически не отразится на «логической одновременности».</w:t>
      </w:r>
    </w:p>
    <w:p w14:paraId="76DF0B13" w14:textId="52045B91" w:rsidR="0047598C" w:rsidRDefault="0047598C" w:rsidP="000C4285">
      <w:pPr>
        <w:ind w:firstLine="708"/>
        <w:jc w:val="both"/>
      </w:pPr>
      <w:r>
        <w:t>Если создается задание</w:t>
      </w:r>
      <w:r w:rsidR="000C4285">
        <w:t xml:space="preserve"> с триггером «Запуск по расписанию»</w:t>
      </w:r>
      <w:r>
        <w:t xml:space="preserve">, то расписание </w:t>
      </w:r>
      <w:r w:rsidR="00141E99">
        <w:t>нужно</w:t>
      </w:r>
      <w:r>
        <w:t xml:space="preserve"> выбрать из справочника ранее созданных расписаний. </w:t>
      </w:r>
      <w:r w:rsidR="000C4285">
        <w:t>Расписание</w:t>
      </w:r>
      <w:r>
        <w:t xml:space="preserve"> добавляется в справочник </w:t>
      </w:r>
      <w:r w:rsidR="000504B2">
        <w:t>на вкладке «Задания/Расписания»</w:t>
      </w:r>
      <w:r>
        <w:t>.</w:t>
      </w:r>
    </w:p>
    <w:p w14:paraId="24A3C5A8" w14:textId="4FCF4EFB" w:rsidR="000504B2" w:rsidRDefault="000504B2" w:rsidP="000C4285">
      <w:pPr>
        <w:ind w:firstLine="708"/>
        <w:jc w:val="both"/>
      </w:pPr>
      <w:r>
        <w:t>Расписание может быть согласовано с производственным календарем. Если используются множественные производственные календари (задается администратором глобально в конфигурационном файле), то с каждым расписанием можно связывать индивидуальный производственный календарь.</w:t>
      </w:r>
      <w:r w:rsidR="00965F16">
        <w:t xml:space="preserve"> Множественных производственных календарей можно создать несколько на один год, например, календарь, в котором нет новогодних праздников.</w:t>
      </w:r>
    </w:p>
    <w:p w14:paraId="0F0A2AB4" w14:textId="76C29370" w:rsidR="000C4285" w:rsidRDefault="000C4285" w:rsidP="000C4285">
      <w:pPr>
        <w:ind w:firstLine="708"/>
        <w:jc w:val="both"/>
      </w:pPr>
      <w:r>
        <w:t>Для работы триггера «</w:t>
      </w:r>
      <w:r w:rsidRPr="00B37C3B">
        <w:t>Запуск при получении Email</w:t>
      </w:r>
      <w:r>
        <w:t>» должен быть задан минимум один почтовый ящик для тенанта (в настройках тенанта) для входящей почты. Дополнительные ящики могут быть добавлены на вкладке «Настройки/</w:t>
      </w:r>
      <w:r>
        <w:rPr>
          <w:lang w:val="en-US"/>
        </w:rPr>
        <w:t>Email</w:t>
      </w:r>
      <w:r w:rsidRPr="000C4285">
        <w:t xml:space="preserve"> </w:t>
      </w:r>
      <w:r>
        <w:t>для входящей почты».</w:t>
      </w:r>
    </w:p>
    <w:p w14:paraId="219F1717" w14:textId="2524031E" w:rsidR="00EE4E3F" w:rsidRDefault="00EE4E3F" w:rsidP="00EE4E3F">
      <w:pPr>
        <w:ind w:firstLine="708"/>
        <w:jc w:val="both"/>
      </w:pPr>
      <w:r>
        <w:t>Для работы триггера «</w:t>
      </w:r>
      <w:r w:rsidRPr="00B37C3B">
        <w:t>Запуск при изменении папки</w:t>
      </w:r>
      <w:r>
        <w:t xml:space="preserve">» </w:t>
      </w:r>
      <w:r w:rsidRPr="00B37C3B">
        <w:t xml:space="preserve">на машине </w:t>
      </w:r>
      <w:r w:rsidR="00127EBB">
        <w:t>р</w:t>
      </w:r>
      <w:r w:rsidRPr="00B37C3B">
        <w:t>обота</w:t>
      </w:r>
      <w:r>
        <w:t xml:space="preserve"> должна быть </w:t>
      </w:r>
      <w:r w:rsidR="00127EBB">
        <w:t>задана</w:t>
      </w:r>
      <w:r>
        <w:t xml:space="preserve"> стратегия выполнения проектов, разрешающая выполнение проекта на привязанных к нему </w:t>
      </w:r>
      <w:r w:rsidR="006F0F05">
        <w:t>Р</w:t>
      </w:r>
      <w:r>
        <w:t>оботах</w:t>
      </w:r>
      <w:r w:rsidR="00127EBB">
        <w:t>,</w:t>
      </w:r>
      <w:r>
        <w:t xml:space="preserve"> и к проекту должны быть привязаны </w:t>
      </w:r>
      <w:r w:rsidR="00127EBB">
        <w:t xml:space="preserve">развёрнутые на данной машине </w:t>
      </w:r>
      <w:r w:rsidR="006F0F05">
        <w:t>Р</w:t>
      </w:r>
      <w:r>
        <w:t>оботы.</w:t>
      </w:r>
    </w:p>
    <w:p w14:paraId="61E738DE" w14:textId="5357E4EE" w:rsidR="006619CA" w:rsidRDefault="00397669" w:rsidP="0047598C">
      <w:pPr>
        <w:jc w:val="both"/>
      </w:pPr>
      <w:r>
        <w:tab/>
        <w:t>При помощи кнопок управления «Запустить»/«Остановить» задание запускается</w:t>
      </w:r>
      <w:r w:rsidR="006619CA">
        <w:t>/ставится на паузу</w:t>
      </w:r>
      <w:r>
        <w:t>.</w:t>
      </w:r>
      <w:r w:rsidR="006619CA">
        <w:t xml:space="preserve"> Ставить на паузу можно только задание, выполняющееся по </w:t>
      </w:r>
      <w:r w:rsidR="00B37C3B">
        <w:t>срабатыванию триггера</w:t>
      </w:r>
      <w:r w:rsidR="006619CA">
        <w:t>.</w:t>
      </w:r>
    </w:p>
    <w:p w14:paraId="25E98090" w14:textId="0EDD27C0" w:rsidR="00397669" w:rsidRDefault="00397669" w:rsidP="006619CA">
      <w:pPr>
        <w:ind w:firstLine="708"/>
        <w:jc w:val="both"/>
      </w:pPr>
      <w:r>
        <w:t xml:space="preserve">Запуск задания означает, что </w:t>
      </w:r>
      <w:r>
        <w:rPr>
          <w:lang w:val="en-US"/>
        </w:rPr>
        <w:t>RPA</w:t>
      </w:r>
      <w:r w:rsidRPr="00397669">
        <w:t>-</w:t>
      </w:r>
      <w:r>
        <w:t>проект</w:t>
      </w:r>
      <w:r w:rsidRPr="00397669">
        <w:t xml:space="preserve"> </w:t>
      </w:r>
      <w:r>
        <w:t xml:space="preserve">задания будет поставлен в очередь </w:t>
      </w:r>
      <w:r w:rsidR="00BD478C">
        <w:t xml:space="preserve">на </w:t>
      </w:r>
      <w:r>
        <w:t>выполнени</w:t>
      </w:r>
      <w:r w:rsidR="00BD478C">
        <w:t>е</w:t>
      </w:r>
      <w:r>
        <w:t xml:space="preserve">. </w:t>
      </w:r>
      <w:r w:rsidR="006619CA">
        <w:t xml:space="preserve">Для разового задания это произойдет сразу при запуске. Для задания по </w:t>
      </w:r>
      <w:r w:rsidR="00B37C3B">
        <w:t>срабатыванию триггера</w:t>
      </w:r>
      <w:r w:rsidR="006619CA">
        <w:t xml:space="preserve"> – каждый раз при срабатывании </w:t>
      </w:r>
      <w:r w:rsidR="00B37C3B">
        <w:t>триггера</w:t>
      </w:r>
      <w:r w:rsidR="006619CA">
        <w:t>.</w:t>
      </w:r>
      <w:r w:rsidR="000D7BD2">
        <w:t xml:space="preserve"> В поле «Состояние» </w:t>
      </w:r>
      <w:r w:rsidR="000D7BD2">
        <w:lastRenderedPageBreak/>
        <w:t>отображается именно состояние самого задания, не Робота. Активных Роботов в этот момент может не быть</w:t>
      </w:r>
      <w:r w:rsidR="001433BF">
        <w:t>, а проект задания может быть помещен на ожидание в очередь.</w:t>
      </w:r>
    </w:p>
    <w:p w14:paraId="5C9FB819" w14:textId="769E5A66" w:rsidR="00834B84" w:rsidRDefault="00834B84" w:rsidP="006619CA">
      <w:pPr>
        <w:ind w:firstLine="708"/>
        <w:jc w:val="both"/>
      </w:pPr>
      <w:r>
        <w:t>Наблюдать за процессом запуска Робота можно также на вкладке «Роботы/Все роботы»</w:t>
      </w:r>
      <w:r w:rsidR="00141E99">
        <w:t xml:space="preserve"> и «Мониторинг»</w:t>
      </w:r>
      <w:r>
        <w:t>.</w:t>
      </w:r>
    </w:p>
    <w:p w14:paraId="6D1F572D" w14:textId="1298FCEA" w:rsidR="00F91BD9" w:rsidRDefault="00F91BD9" w:rsidP="006619CA">
      <w:pPr>
        <w:ind w:firstLine="708"/>
        <w:jc w:val="both"/>
      </w:pPr>
      <w:r>
        <w:t>Информация о последнем выполняющим по заданию проект роботе отображается в поле «</w:t>
      </w:r>
      <w:r w:rsidR="00B37C3B">
        <w:t>История в</w:t>
      </w:r>
      <w:r>
        <w:t>ыполнени</w:t>
      </w:r>
      <w:r w:rsidR="00B37C3B">
        <w:t>я</w:t>
      </w:r>
      <w:r>
        <w:t>».</w:t>
      </w:r>
    </w:p>
    <w:p w14:paraId="2DCA0305" w14:textId="46C014CF" w:rsidR="00A60D13" w:rsidRDefault="00A60D13" w:rsidP="00A60D13">
      <w:pPr>
        <w:ind w:firstLine="708"/>
        <w:jc w:val="both"/>
      </w:pPr>
      <w:r>
        <w:t xml:space="preserve">При срабатывании триггера задания его RPA-проект ставится в очередь выполнения. И если есть подходящий для выполнения робот – выполняется этим роботом. Если нет – RPA-проект находится в очереди, пока не будет обработан или удален из неё вручную. </w:t>
      </w:r>
    </w:p>
    <w:p w14:paraId="122B6132" w14:textId="46E0E63D" w:rsidR="00A60D13" w:rsidRDefault="00A60D13" w:rsidP="00A60D13">
      <w:pPr>
        <w:ind w:firstLine="708"/>
        <w:jc w:val="both"/>
      </w:pPr>
      <w:r>
        <w:t>Такие общие параметры системы как «время срабатывания задания», «количество роботов», «количество заданий» и «количество лицензий» должны быть согласованы. Иначе возможна ситуация – при нехватке свободных роботов/лицензий – когда очередь проектов на выполнение будет только расти. Фактически – это отказ в обслуживании, очередь нужно будет принудительно чистить вручную.</w:t>
      </w:r>
    </w:p>
    <w:p w14:paraId="3CED9691" w14:textId="34F75838" w:rsidR="00BA3FEF" w:rsidRPr="002F6225" w:rsidRDefault="00BA3FEF" w:rsidP="00A60D13">
      <w:pPr>
        <w:ind w:firstLine="708"/>
        <w:jc w:val="both"/>
      </w:pPr>
      <w:r>
        <w:t xml:space="preserve">Если RPA-проект связан с роботом, через задание образуется связь </w:t>
      </w:r>
      <w:r w:rsidR="00290835">
        <w:br/>
      </w:r>
      <w:r>
        <w:t xml:space="preserve">«Задание-Проект-Робот», которая гарантирует, что проект запустится на нужном роботе </w:t>
      </w:r>
      <w:r w:rsidR="00290835">
        <w:br/>
      </w:r>
      <w:r>
        <w:t>(</w:t>
      </w:r>
      <w:r w:rsidR="00D03409">
        <w:fldChar w:fldCharType="begin"/>
      </w:r>
      <w:r w:rsidR="00D03409">
        <w:instrText xml:space="preserve"> REF  _Ref128476922 \* Lower \h  \* MERGEFORMAT </w:instrText>
      </w:r>
      <w:r w:rsidR="00D03409">
        <w:fldChar w:fldCharType="separate"/>
      </w:r>
      <w:r w:rsidR="00A93C8F">
        <w:t xml:space="preserve">рисунок </w:t>
      </w:r>
      <w:r w:rsidR="00A93C8F">
        <w:rPr>
          <w:noProof/>
        </w:rPr>
        <w:t>14</w:t>
      </w:r>
      <w:r w:rsidR="00D03409">
        <w:fldChar w:fldCharType="end"/>
      </w:r>
      <w:r>
        <w:t>)</w:t>
      </w:r>
      <w:r w:rsidR="00D03409">
        <w:t>. У проекта могут создаваться версии, одна из которых всегда активная. Активная – это значит задание будет запускать именно эту версию проекта.</w:t>
      </w:r>
    </w:p>
    <w:p w14:paraId="40F8E599" w14:textId="77777777" w:rsidR="00D03409" w:rsidRDefault="00BA3FEF" w:rsidP="00D03409">
      <w:pPr>
        <w:keepNext/>
        <w:jc w:val="center"/>
      </w:pPr>
      <w:r>
        <w:object w:dxaOrig="13756" w:dyaOrig="7996" w14:anchorId="6AFF39FC">
          <v:shape id="_x0000_i1026" type="#_x0000_t75" style="width:404.25pt;height:235.5pt" o:ole="">
            <v:imagedata r:id="rId22" o:title=""/>
          </v:shape>
          <o:OLEObject Type="Embed" ProgID="Visio.Drawing.15" ShapeID="_x0000_i1026" DrawAspect="Content" ObjectID="_1779268037" r:id="rId23"/>
        </w:object>
      </w:r>
    </w:p>
    <w:p w14:paraId="2B0BEBC9" w14:textId="2B68AA0F" w:rsidR="00BA3FEF" w:rsidRDefault="00D03409" w:rsidP="00D03409">
      <w:pPr>
        <w:pStyle w:val="af6"/>
      </w:pPr>
      <w:bookmarkStart w:id="24" w:name="_Ref128476922"/>
      <w:r>
        <w:t xml:space="preserve">Рисунок </w:t>
      </w:r>
      <w:fldSimple w:instr=" SEQ Рисунок \* ARABIC ">
        <w:r w:rsidR="00A93C8F">
          <w:rPr>
            <w:noProof/>
          </w:rPr>
          <w:t>14</w:t>
        </w:r>
      </w:fldSimple>
      <w:bookmarkEnd w:id="24"/>
      <w:r>
        <w:t xml:space="preserve"> – Обеспечение связи «Задание-Проект-Робот»</w:t>
      </w:r>
    </w:p>
    <w:p w14:paraId="65602325" w14:textId="110732FD" w:rsidR="007A7A42" w:rsidRDefault="007A7A42" w:rsidP="007A7A42">
      <w:pPr>
        <w:pStyle w:val="3"/>
        <w:numPr>
          <w:ilvl w:val="2"/>
          <w:numId w:val="6"/>
        </w:numPr>
      </w:pPr>
      <w:bookmarkStart w:id="25" w:name="_Toc151646399"/>
      <w:r>
        <w:t xml:space="preserve">Запуск через задания </w:t>
      </w:r>
      <w:r w:rsidR="008F0E00">
        <w:rPr>
          <w:lang w:val="en-US"/>
        </w:rPr>
        <w:t>RPA</w:t>
      </w:r>
      <w:r w:rsidR="008F0E00" w:rsidRPr="001750E7">
        <w:t>-</w:t>
      </w:r>
      <w:r>
        <w:t>проектов с аргументами</w:t>
      </w:r>
      <w:bookmarkEnd w:id="25"/>
    </w:p>
    <w:p w14:paraId="0EF678B2" w14:textId="37737F58" w:rsidR="007A7A42" w:rsidRDefault="001750E7" w:rsidP="00087588">
      <w:pPr>
        <w:ind w:firstLine="708"/>
        <w:jc w:val="both"/>
      </w:pPr>
      <w:r>
        <w:t>Аргументы у проекта устанавливаются в Студии</w:t>
      </w:r>
      <w:r w:rsidR="007A7A42">
        <w:t>.</w:t>
      </w:r>
      <w:r>
        <w:t xml:space="preserve"> В оркестратор они автоматически загружаются вместе с архивом </w:t>
      </w:r>
      <w:r>
        <w:rPr>
          <w:lang w:val="en-US"/>
        </w:rPr>
        <w:t>RPA</w:t>
      </w:r>
      <w:r w:rsidRPr="001750E7">
        <w:t>-</w:t>
      </w:r>
      <w:r>
        <w:t xml:space="preserve">проекта. Если у </w:t>
      </w:r>
      <w:r>
        <w:rPr>
          <w:lang w:val="en-US"/>
        </w:rPr>
        <w:t>RPA</w:t>
      </w:r>
      <w:r w:rsidRPr="001750E7">
        <w:t>-</w:t>
      </w:r>
      <w:r>
        <w:t>проекта есть аргументы, кнопка «Аргументы» становится активной (</w:t>
      </w:r>
      <w:r w:rsidR="00087588">
        <w:fldChar w:fldCharType="begin"/>
      </w:r>
      <w:r w:rsidR="00087588">
        <w:instrText xml:space="preserve"> REF  _Ref134365396 \* Lower \h  \* MERGEFORMAT </w:instrText>
      </w:r>
      <w:r w:rsidR="00087588">
        <w:fldChar w:fldCharType="separate"/>
      </w:r>
      <w:r w:rsidR="00A93C8F">
        <w:t xml:space="preserve">рисунок </w:t>
      </w:r>
      <w:r w:rsidR="00A93C8F">
        <w:rPr>
          <w:noProof/>
        </w:rPr>
        <w:t>15</w:t>
      </w:r>
      <w:r w:rsidR="00087588">
        <w:fldChar w:fldCharType="end"/>
      </w:r>
      <w:r>
        <w:t>):</w:t>
      </w:r>
    </w:p>
    <w:p w14:paraId="4D11BCE8" w14:textId="6E34CC94" w:rsidR="001750E7" w:rsidRDefault="001750E7" w:rsidP="001750E7">
      <w:pPr>
        <w:rPr>
          <w:lang w:val="en-US"/>
        </w:rPr>
      </w:pPr>
      <w:r w:rsidRPr="001750E7">
        <w:rPr>
          <w:noProof/>
          <w:lang w:eastAsia="ru-RU"/>
        </w:rPr>
        <w:lastRenderedPageBreak/>
        <w:drawing>
          <wp:inline distT="0" distB="0" distL="0" distR="0" wp14:anchorId="2FAAAB9A" wp14:editId="221E71A6">
            <wp:extent cx="5940425" cy="2341245"/>
            <wp:effectExtent l="0" t="0" r="3175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928FF" w14:textId="01BFB80E" w:rsidR="001750E7" w:rsidRDefault="001750E7" w:rsidP="00087588">
      <w:pPr>
        <w:jc w:val="center"/>
      </w:pPr>
      <w:bookmarkStart w:id="26" w:name="_Ref134365396"/>
      <w:r>
        <w:t xml:space="preserve">Рисунок </w:t>
      </w:r>
      <w:fldSimple w:instr=" SEQ Рисунок \* ARABIC ">
        <w:r w:rsidR="00A93C8F">
          <w:rPr>
            <w:noProof/>
          </w:rPr>
          <w:t>15</w:t>
        </w:r>
      </w:fldSimple>
      <w:bookmarkEnd w:id="26"/>
      <w:r>
        <w:t xml:space="preserve"> – </w:t>
      </w:r>
      <w:r w:rsidR="00087588">
        <w:t xml:space="preserve">Отображение кнопки «Аргументы» у </w:t>
      </w:r>
      <w:r w:rsidR="00087588">
        <w:rPr>
          <w:lang w:val="en-US"/>
        </w:rPr>
        <w:t>RPA</w:t>
      </w:r>
      <w:r w:rsidR="00087588" w:rsidRPr="001750E7">
        <w:t>-</w:t>
      </w:r>
      <w:r w:rsidR="00087588">
        <w:t>проекта с аргументами</w:t>
      </w:r>
    </w:p>
    <w:p w14:paraId="5D8B23E8" w14:textId="4F264A21" w:rsidR="00087588" w:rsidRDefault="00087588" w:rsidP="00E22437">
      <w:pPr>
        <w:jc w:val="both"/>
      </w:pPr>
      <w:r>
        <w:tab/>
        <w:t xml:space="preserve">По кнопке «Аргументы» отображаются все аргументы </w:t>
      </w:r>
      <w:r>
        <w:rPr>
          <w:lang w:val="en-US"/>
        </w:rPr>
        <w:t>RPA</w:t>
      </w:r>
      <w:r w:rsidRPr="00087588">
        <w:t>-</w:t>
      </w:r>
      <w:r>
        <w:t>проекта со значениями</w:t>
      </w:r>
      <w:r w:rsidR="00E22437" w:rsidRPr="00E22437">
        <w:t xml:space="preserve"> (</w:t>
      </w:r>
      <w:r w:rsidR="00E22437">
        <w:t>у входных и входных-выходных</w:t>
      </w:r>
      <w:r w:rsidR="00E22437" w:rsidRPr="00E22437">
        <w:t>)</w:t>
      </w:r>
      <w:r>
        <w:t xml:space="preserve"> по умолчанию (</w:t>
      </w:r>
      <w:r>
        <w:fldChar w:fldCharType="begin"/>
      </w:r>
      <w:r>
        <w:instrText xml:space="preserve"> REF  _Ref134365594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6</w:t>
      </w:r>
      <w:r>
        <w:fldChar w:fldCharType="end"/>
      </w:r>
      <w:r>
        <w:t>):</w:t>
      </w:r>
    </w:p>
    <w:p w14:paraId="3E8CD96F" w14:textId="3828C102" w:rsidR="00087588" w:rsidRDefault="00087588" w:rsidP="00087588">
      <w:r>
        <w:rPr>
          <w:noProof/>
          <w:lang w:eastAsia="ru-RU"/>
        </w:rPr>
        <w:drawing>
          <wp:inline distT="0" distB="0" distL="0" distR="0" wp14:anchorId="3498CC1C" wp14:editId="28735519">
            <wp:extent cx="5940425" cy="1232535"/>
            <wp:effectExtent l="0" t="0" r="3175" b="571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46DE" w14:textId="081AF330" w:rsidR="00087588" w:rsidRDefault="00087588" w:rsidP="00087588">
      <w:pPr>
        <w:jc w:val="center"/>
      </w:pPr>
      <w:bookmarkStart w:id="27" w:name="_Ref134365594"/>
      <w:r>
        <w:t xml:space="preserve">Рисунок </w:t>
      </w:r>
      <w:fldSimple w:instr=" SEQ Рисунок \* ARABIC ">
        <w:r w:rsidR="00A93C8F">
          <w:rPr>
            <w:noProof/>
          </w:rPr>
          <w:t>16</w:t>
        </w:r>
      </w:fldSimple>
      <w:bookmarkEnd w:id="27"/>
      <w:r>
        <w:t xml:space="preserve"> – Отображение аргументов </w:t>
      </w:r>
      <w:r>
        <w:rPr>
          <w:lang w:val="en-US"/>
        </w:rPr>
        <w:t>RPA</w:t>
      </w:r>
      <w:r w:rsidRPr="001750E7">
        <w:t>-</w:t>
      </w:r>
      <w:r>
        <w:t>проекта</w:t>
      </w:r>
    </w:p>
    <w:p w14:paraId="0B80019C" w14:textId="4CEA478A" w:rsidR="00087588" w:rsidRDefault="00087588" w:rsidP="00087588">
      <w:pPr>
        <w:jc w:val="both"/>
      </w:pPr>
      <w:r>
        <w:tab/>
        <w:t>Чтобы увидеть значения аргументов, которые были заданы</w:t>
      </w:r>
      <w:r w:rsidR="0034486B">
        <w:t xml:space="preserve"> в Оркестраторе</w:t>
      </w:r>
      <w:r>
        <w:t xml:space="preserve"> (для входных/входных-выходных) до запуска проекта </w:t>
      </w:r>
      <w:r w:rsidR="0034486B">
        <w:t xml:space="preserve">и </w:t>
      </w:r>
      <w:r>
        <w:t>получены</w:t>
      </w:r>
      <w:r w:rsidR="0034486B">
        <w:t xml:space="preserve"> от робота</w:t>
      </w:r>
      <w:r>
        <w:t xml:space="preserve"> (для выходных/входных-выходных) после его завершения/в процессе работы, нужно установить галочку «История запусков» (</w:t>
      </w:r>
      <w:r w:rsidR="00CA4990">
        <w:fldChar w:fldCharType="begin"/>
      </w:r>
      <w:r w:rsidR="00CA4990">
        <w:instrText xml:space="preserve"> REF  _Ref134365932 \* Lower \h  \* MERGEFORMAT </w:instrText>
      </w:r>
      <w:r w:rsidR="00CA4990">
        <w:fldChar w:fldCharType="separate"/>
      </w:r>
      <w:r w:rsidR="00A93C8F">
        <w:t xml:space="preserve">рисунок </w:t>
      </w:r>
      <w:r w:rsidR="00A93C8F">
        <w:rPr>
          <w:noProof/>
        </w:rPr>
        <w:t>17</w:t>
      </w:r>
      <w:r w:rsidR="00CA4990">
        <w:fldChar w:fldCharType="end"/>
      </w:r>
      <w:r>
        <w:t>):</w:t>
      </w:r>
    </w:p>
    <w:p w14:paraId="13D51855" w14:textId="4464942F" w:rsidR="00087588" w:rsidRDefault="00087588" w:rsidP="00087588">
      <w:r w:rsidRPr="00087588">
        <w:rPr>
          <w:noProof/>
          <w:lang w:eastAsia="ru-RU"/>
        </w:rPr>
        <w:drawing>
          <wp:inline distT="0" distB="0" distL="0" distR="0" wp14:anchorId="110B2026" wp14:editId="6D9A1C88">
            <wp:extent cx="5940425" cy="3367405"/>
            <wp:effectExtent l="0" t="0" r="3175" b="444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5BB32" w14:textId="53BFEEE1" w:rsidR="00087588" w:rsidRDefault="00087588" w:rsidP="00CA4990">
      <w:pPr>
        <w:jc w:val="center"/>
      </w:pPr>
      <w:bookmarkStart w:id="28" w:name="_Ref134365932"/>
      <w:r>
        <w:lastRenderedPageBreak/>
        <w:t xml:space="preserve">Рисунок </w:t>
      </w:r>
      <w:fldSimple w:instr=" SEQ Рисунок \* ARABIC ">
        <w:r w:rsidR="00A93C8F">
          <w:rPr>
            <w:noProof/>
          </w:rPr>
          <w:t>17</w:t>
        </w:r>
      </w:fldSimple>
      <w:bookmarkEnd w:id="28"/>
      <w:r>
        <w:t xml:space="preserve"> – </w:t>
      </w:r>
      <w:r w:rsidR="00CA4990">
        <w:t xml:space="preserve">Значения </w:t>
      </w:r>
      <w:r>
        <w:t xml:space="preserve">аргументов </w:t>
      </w:r>
      <w:r>
        <w:rPr>
          <w:lang w:val="en-US"/>
        </w:rPr>
        <w:t>RPA</w:t>
      </w:r>
      <w:r w:rsidRPr="001750E7">
        <w:t>-</w:t>
      </w:r>
      <w:r>
        <w:t>проекта</w:t>
      </w:r>
      <w:r w:rsidR="00CA4990">
        <w:t xml:space="preserve"> для запуска через задание</w:t>
      </w:r>
    </w:p>
    <w:p w14:paraId="53A5BBF3" w14:textId="4A606406" w:rsidR="00CA4990" w:rsidRDefault="0034486B" w:rsidP="0034486B">
      <w:pPr>
        <w:jc w:val="both"/>
      </w:pPr>
      <w:r>
        <w:tab/>
        <w:t xml:space="preserve">Для задания, которое запускает </w:t>
      </w:r>
      <w:r>
        <w:rPr>
          <w:lang w:val="en-US"/>
        </w:rPr>
        <w:t>RPA</w:t>
      </w:r>
      <w:r w:rsidRPr="001750E7">
        <w:t>-</w:t>
      </w:r>
      <w:r>
        <w:t>проект с аргументами, значения аргументов (входных/входных-выходных) задаются по кнопке «Аргументы» (</w:t>
      </w:r>
      <w:r>
        <w:fldChar w:fldCharType="begin"/>
      </w:r>
      <w:r>
        <w:instrText xml:space="preserve"> REF  _Ref134366217 \* Lower \h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8</w:t>
      </w:r>
      <w:r>
        <w:fldChar w:fldCharType="end"/>
      </w:r>
      <w:r>
        <w:t>):</w:t>
      </w:r>
    </w:p>
    <w:p w14:paraId="37FFA280" w14:textId="15BC1599" w:rsidR="0034486B" w:rsidRDefault="0034486B" w:rsidP="00CA4990">
      <w:r w:rsidRPr="0034486B">
        <w:rPr>
          <w:noProof/>
          <w:lang w:eastAsia="ru-RU"/>
        </w:rPr>
        <w:drawing>
          <wp:inline distT="0" distB="0" distL="0" distR="0" wp14:anchorId="5F94996E" wp14:editId="15AC9942">
            <wp:extent cx="5940425" cy="1181100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53FE2" w14:textId="48103375" w:rsidR="0034486B" w:rsidRDefault="0034486B" w:rsidP="0034486B">
      <w:pPr>
        <w:jc w:val="center"/>
      </w:pPr>
      <w:bookmarkStart w:id="29" w:name="_Ref134366217"/>
      <w:r>
        <w:t xml:space="preserve">Рисунок </w:t>
      </w:r>
      <w:fldSimple w:instr=" SEQ Рисунок \* ARABIC ">
        <w:r w:rsidR="00A93C8F">
          <w:rPr>
            <w:noProof/>
          </w:rPr>
          <w:t>18</w:t>
        </w:r>
      </w:fldSimple>
      <w:bookmarkEnd w:id="29"/>
      <w:r>
        <w:t xml:space="preserve"> – Отображение кнопки «Аргументы» у задания, которое запускает </w:t>
      </w:r>
      <w:r>
        <w:rPr>
          <w:lang w:val="en-US"/>
        </w:rPr>
        <w:t>RPA</w:t>
      </w:r>
      <w:r w:rsidRPr="001750E7">
        <w:t>-</w:t>
      </w:r>
      <w:r>
        <w:t xml:space="preserve">проект </w:t>
      </w:r>
      <w:r>
        <w:br/>
        <w:t>с аргументами</w:t>
      </w:r>
    </w:p>
    <w:p w14:paraId="66898709" w14:textId="18E1E132" w:rsidR="0034486B" w:rsidRPr="0034486B" w:rsidRDefault="0034486B" w:rsidP="0034486B">
      <w:r>
        <w:tab/>
        <w:t xml:space="preserve">По этой кнопке откроется форма задания значений аргументов </w:t>
      </w:r>
      <w:r>
        <w:rPr>
          <w:lang w:val="en-US"/>
        </w:rPr>
        <w:t>RPA</w:t>
      </w:r>
      <w:r w:rsidRPr="0034486B">
        <w:t>-</w:t>
      </w:r>
      <w:r>
        <w:t>проектов для задания (</w:t>
      </w:r>
      <w:r>
        <w:fldChar w:fldCharType="begin"/>
      </w:r>
      <w:r>
        <w:instrText xml:space="preserve"> REF  _Ref134366408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19</w:t>
      </w:r>
      <w:r>
        <w:fldChar w:fldCharType="end"/>
      </w:r>
      <w:r>
        <w:t>)</w:t>
      </w:r>
      <w:r w:rsidRPr="0034486B">
        <w:t>:</w:t>
      </w:r>
    </w:p>
    <w:p w14:paraId="52489ED6" w14:textId="0E8FF849" w:rsidR="0034486B" w:rsidRDefault="0034486B" w:rsidP="0034486B">
      <w:pPr>
        <w:jc w:val="center"/>
      </w:pPr>
      <w:r>
        <w:rPr>
          <w:noProof/>
          <w:lang w:eastAsia="ru-RU"/>
        </w:rPr>
        <w:drawing>
          <wp:inline distT="0" distB="0" distL="0" distR="0" wp14:anchorId="6148CAA9" wp14:editId="4CE86E6E">
            <wp:extent cx="4093443" cy="2056128"/>
            <wp:effectExtent l="0" t="0" r="2540" b="190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1266" cy="209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4C37D" w14:textId="68D87B58" w:rsidR="0034486B" w:rsidRPr="00087588" w:rsidRDefault="0034486B" w:rsidP="0034486B">
      <w:pPr>
        <w:jc w:val="center"/>
      </w:pPr>
      <w:bookmarkStart w:id="30" w:name="_Ref134366408"/>
      <w:r>
        <w:t xml:space="preserve">Рисунок </w:t>
      </w:r>
      <w:fldSimple w:instr=" SEQ Рисунок \* ARABIC ">
        <w:r w:rsidR="00A93C8F">
          <w:rPr>
            <w:noProof/>
          </w:rPr>
          <w:t>19</w:t>
        </w:r>
      </w:fldSimple>
      <w:bookmarkEnd w:id="30"/>
      <w:r>
        <w:t xml:space="preserve"> – Форма задания значений аргументов </w:t>
      </w:r>
      <w:r>
        <w:rPr>
          <w:lang w:val="en-US"/>
        </w:rPr>
        <w:t>RPA</w:t>
      </w:r>
      <w:r w:rsidRPr="0034486B">
        <w:t>-</w:t>
      </w:r>
      <w:r>
        <w:t>проектов для задания</w:t>
      </w:r>
    </w:p>
    <w:p w14:paraId="2AE91FF7" w14:textId="3A9F659A" w:rsidR="0063172C" w:rsidRDefault="0063172C" w:rsidP="007A7A42">
      <w:pPr>
        <w:pStyle w:val="20"/>
        <w:numPr>
          <w:ilvl w:val="1"/>
          <w:numId w:val="6"/>
        </w:numPr>
      </w:pPr>
      <w:bookmarkStart w:id="31" w:name="_Toc151646400"/>
      <w:r>
        <w:t>Управление роботами</w:t>
      </w:r>
      <w:bookmarkEnd w:id="31"/>
    </w:p>
    <w:p w14:paraId="41F6FD80" w14:textId="31568392" w:rsidR="0063172C" w:rsidRDefault="002948E8" w:rsidP="0063172C">
      <w:pPr>
        <w:ind w:firstLine="708"/>
        <w:jc w:val="both"/>
      </w:pPr>
      <w:r>
        <w:t xml:space="preserve">Ниже описывается тонкая </w:t>
      </w:r>
      <w:r w:rsidR="001207FF">
        <w:t>настройк</w:t>
      </w:r>
      <w:r>
        <w:t>а роботов и обеспечение их коммуникации между собой</w:t>
      </w:r>
      <w:r w:rsidR="0063172C">
        <w:t>.</w:t>
      </w:r>
    </w:p>
    <w:p w14:paraId="4F466968" w14:textId="09EA8141" w:rsidR="000C36B3" w:rsidRDefault="000C36B3" w:rsidP="007A7A42">
      <w:pPr>
        <w:pStyle w:val="3"/>
        <w:numPr>
          <w:ilvl w:val="2"/>
          <w:numId w:val="6"/>
        </w:numPr>
      </w:pPr>
      <w:bookmarkStart w:id="32" w:name="_Toc151646401"/>
      <w:r>
        <w:t>Шаблоны развертывания</w:t>
      </w:r>
      <w:bookmarkEnd w:id="32"/>
    </w:p>
    <w:p w14:paraId="4C027090" w14:textId="08AB53B1" w:rsidR="00CA115C" w:rsidRDefault="00080A35" w:rsidP="00CA115C">
      <w:pPr>
        <w:ind w:firstLine="708"/>
        <w:jc w:val="both"/>
      </w:pPr>
      <w:r>
        <w:t>При развертывании Робота можно указать разные параметры, которые будут влиять на его работу.</w:t>
      </w:r>
      <w:r w:rsidR="00CA115C">
        <w:t xml:space="preserve"> Чтобы это не делать каждый раз для каких-то типовых случаев, эти параметры можно сохранить как шаблон развертывания, и в дальнейшем указывать этот шаблон при развертывании Робота на машине Робота. Для создания шаблона развертывания нужно на вкладке «Роботы/Шаблоны развертывания» </w:t>
      </w:r>
      <w:r w:rsidR="00E110C9">
        <w:t xml:space="preserve">нажать на кнопку «Добавить шаблон» </w:t>
      </w:r>
      <w:r w:rsidR="00CA115C">
        <w:t>(</w:t>
      </w:r>
      <w:fldSimple w:instr=" REF  _Ref89513102 \* Lower  \* MERGEFORMAT ">
        <w:r w:rsidR="00A93C8F">
          <w:t xml:space="preserve">рисунок </w:t>
        </w:r>
        <w:r w:rsidR="00A93C8F">
          <w:rPr>
            <w:noProof/>
          </w:rPr>
          <w:t>20</w:t>
        </w:r>
      </w:fldSimple>
      <w:r w:rsidR="00CA115C">
        <w:t>)</w:t>
      </w:r>
      <w:r w:rsidR="00ED1647">
        <w:t>:</w:t>
      </w:r>
      <w:r w:rsidR="00CA115C">
        <w:t xml:space="preserve"> </w:t>
      </w:r>
    </w:p>
    <w:p w14:paraId="0DE146EF" w14:textId="77777777" w:rsidR="00462C8A" w:rsidRDefault="00E110C9" w:rsidP="00462C8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47A3684" wp14:editId="2AEFC4CC">
            <wp:extent cx="5764696" cy="1038939"/>
            <wp:effectExtent l="0" t="0" r="762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77864" cy="1041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62945" w14:textId="2414AD5C" w:rsidR="00CA115C" w:rsidRDefault="00462C8A" w:rsidP="00462C8A">
      <w:pPr>
        <w:pStyle w:val="af6"/>
      </w:pPr>
      <w:bookmarkStart w:id="33" w:name="_Ref89513102"/>
      <w:r>
        <w:t xml:space="preserve">Рисунок </w:t>
      </w:r>
      <w:fldSimple w:instr=" SEQ Рисунок \* ARABIC ">
        <w:r w:rsidR="00A93C8F">
          <w:rPr>
            <w:noProof/>
          </w:rPr>
          <w:t>20</w:t>
        </w:r>
      </w:fldSimple>
      <w:bookmarkEnd w:id="33"/>
      <w:r w:rsidRPr="00460525">
        <w:t xml:space="preserve"> </w:t>
      </w:r>
      <w:r>
        <w:t>– Шаблоны развертывания</w:t>
      </w:r>
    </w:p>
    <w:p w14:paraId="40856219" w14:textId="7E135FA8" w:rsidR="00D9334C" w:rsidRPr="00D9334C" w:rsidRDefault="00D9334C" w:rsidP="00D9334C">
      <w:pPr>
        <w:jc w:val="both"/>
      </w:pPr>
      <w:r>
        <w:tab/>
        <w:t>В частности, при помощи шаблонов развертывания настраивается локальное (в папку на машине робота) логирование Робота. По умолчанию локальное логирование Робота отключено.</w:t>
      </w:r>
    </w:p>
    <w:p w14:paraId="441149E6" w14:textId="5F569912" w:rsidR="000C36B3" w:rsidRDefault="00AB396C" w:rsidP="007A7A42">
      <w:pPr>
        <w:pStyle w:val="3"/>
        <w:numPr>
          <w:ilvl w:val="2"/>
          <w:numId w:val="6"/>
        </w:numPr>
      </w:pPr>
      <w:bookmarkStart w:id="34" w:name="_Toc151646402"/>
      <w:r>
        <w:lastRenderedPageBreak/>
        <w:t>Ресурсы</w:t>
      </w:r>
      <w:bookmarkEnd w:id="34"/>
    </w:p>
    <w:p w14:paraId="183B2234" w14:textId="18264813" w:rsidR="00ED1647" w:rsidRDefault="00ED1647" w:rsidP="00ED1647">
      <w:pPr>
        <w:ind w:firstLine="708"/>
        <w:jc w:val="both"/>
      </w:pPr>
      <w:r>
        <w:t xml:space="preserve">Ресурсы – это </w:t>
      </w:r>
      <w:r w:rsidR="008047C5">
        <w:t xml:space="preserve">именованные </w:t>
      </w:r>
      <w:r>
        <w:t xml:space="preserve">переменные в хранилище Оркестратора, которые </w:t>
      </w:r>
      <w:r w:rsidR="008047C5">
        <w:t xml:space="preserve">при выполнении </w:t>
      </w:r>
      <w:r w:rsidR="008047C5">
        <w:rPr>
          <w:lang w:val="en-US"/>
        </w:rPr>
        <w:t>RPA</w:t>
      </w:r>
      <w:r w:rsidR="008047C5" w:rsidRPr="008047C5">
        <w:t>-</w:t>
      </w:r>
      <w:r w:rsidR="008047C5">
        <w:t>проектов</w:t>
      </w:r>
      <w:r>
        <w:t xml:space="preserve"> могут читать/устанавливать Роботы</w:t>
      </w:r>
      <w:r w:rsidR="00CE38EC">
        <w:t xml:space="preserve"> и Студия</w:t>
      </w:r>
      <w:r>
        <w:t xml:space="preserve">. Ресурсы делятся на глобальные и локальные. Глобальные </w:t>
      </w:r>
      <w:r w:rsidR="00CE38EC">
        <w:t xml:space="preserve">ресурсы </w:t>
      </w:r>
      <w:r>
        <w:t>– доступны всем Роботам</w:t>
      </w:r>
      <w:r w:rsidR="00CE38EC">
        <w:t xml:space="preserve"> (в зависимости от настроек чтение/запись)</w:t>
      </w:r>
      <w:r>
        <w:t>. Локальные ресурсы привязаны к конкретному Роботу, и только этот робот имеет к ним доступ</w:t>
      </w:r>
      <w:r w:rsidR="00CE38EC">
        <w:t xml:space="preserve"> (в зависимости от настроек чтение/запись)</w:t>
      </w:r>
      <w:r>
        <w:t xml:space="preserve">. </w:t>
      </w:r>
    </w:p>
    <w:p w14:paraId="28D7C867" w14:textId="1A4F4C20" w:rsidR="00ED1647" w:rsidRDefault="00ED1647" w:rsidP="00ED1647">
      <w:pPr>
        <w:ind w:firstLine="708"/>
        <w:jc w:val="both"/>
      </w:pPr>
      <w:r>
        <w:t>Для создания ресурса нужно на вкладке «Роботы/Ресурсы»</w:t>
      </w:r>
      <w:r w:rsidR="00E110C9">
        <w:t xml:space="preserve"> нажать на кнопку «Добавить ресурс»</w:t>
      </w:r>
      <w:r>
        <w:t xml:space="preserve"> (</w:t>
      </w:r>
      <w:fldSimple w:instr=" REF  _Ref89513152 \* Lower  \* MERGEFORMAT ">
        <w:r w:rsidR="00A93C8F">
          <w:t xml:space="preserve">рисунок </w:t>
        </w:r>
        <w:r w:rsidR="00A93C8F">
          <w:rPr>
            <w:noProof/>
          </w:rPr>
          <w:t>21</w:t>
        </w:r>
      </w:fldSimple>
      <w:r>
        <w:t xml:space="preserve">): </w:t>
      </w:r>
    </w:p>
    <w:p w14:paraId="0B4F9BB1" w14:textId="77777777" w:rsidR="00462C8A" w:rsidRDefault="00E110C9" w:rsidP="00462C8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2A20CE4" wp14:editId="1437F6B6">
            <wp:extent cx="5611251" cy="876327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64523" cy="884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FEC75" w14:textId="5621C725" w:rsidR="00ED1647" w:rsidRPr="00462C8A" w:rsidRDefault="00462C8A" w:rsidP="00462C8A">
      <w:pPr>
        <w:pStyle w:val="af6"/>
        <w:rPr>
          <w:lang w:val="en-US"/>
        </w:rPr>
      </w:pPr>
      <w:bookmarkStart w:id="35" w:name="_Ref89513152"/>
      <w:r>
        <w:t xml:space="preserve">Рисунок </w:t>
      </w:r>
      <w:fldSimple w:instr=" SEQ Рисунок \* ARABIC ">
        <w:r w:rsidR="00A93C8F">
          <w:rPr>
            <w:noProof/>
          </w:rPr>
          <w:t>21</w:t>
        </w:r>
      </w:fldSimple>
      <w:bookmarkEnd w:id="35"/>
      <w:r>
        <w:rPr>
          <w:lang w:val="en-US"/>
        </w:rPr>
        <w:t xml:space="preserve"> </w:t>
      </w:r>
      <w:r>
        <w:t>– Ресурсы</w:t>
      </w:r>
    </w:p>
    <w:p w14:paraId="1A76D04F" w14:textId="779FCA47" w:rsidR="00AB396C" w:rsidRDefault="00AB396C" w:rsidP="007A7A42">
      <w:pPr>
        <w:pStyle w:val="3"/>
        <w:numPr>
          <w:ilvl w:val="2"/>
          <w:numId w:val="6"/>
        </w:numPr>
      </w:pPr>
      <w:bookmarkStart w:id="36" w:name="_Toc151646403"/>
      <w:r>
        <w:t>Очереди обмена данными</w:t>
      </w:r>
      <w:bookmarkEnd w:id="36"/>
    </w:p>
    <w:p w14:paraId="1855DBBA" w14:textId="3DC03BB8" w:rsidR="008047C5" w:rsidRDefault="00CE38EC" w:rsidP="008047C5">
      <w:pPr>
        <w:ind w:firstLine="708"/>
        <w:jc w:val="both"/>
      </w:pPr>
      <w:r>
        <w:t xml:space="preserve">Очереди обмена данными – это структуры данных в </w:t>
      </w:r>
      <w:r w:rsidR="00041E09">
        <w:t>БД</w:t>
      </w:r>
      <w:r>
        <w:t xml:space="preserve"> Оркестратора, использующие принцип «</w:t>
      </w:r>
      <w:r w:rsidRPr="00CE38EC">
        <w:t xml:space="preserve">первым пришёл </w:t>
      </w:r>
      <w:r>
        <w:t xml:space="preserve">– </w:t>
      </w:r>
      <w:r w:rsidRPr="00CE38EC">
        <w:t>первым обслужен</w:t>
      </w:r>
      <w:r>
        <w:t>»</w:t>
      </w:r>
      <w:r w:rsidR="0010376C">
        <w:t xml:space="preserve"> (</w:t>
      </w:r>
      <w:r w:rsidR="0010376C">
        <w:rPr>
          <w:lang w:val="en-US"/>
        </w:rPr>
        <w:t>FIFO</w:t>
      </w:r>
      <w:r w:rsidR="0010376C">
        <w:t>)</w:t>
      </w:r>
      <w:r w:rsidR="00FD6E2D">
        <w:rPr>
          <w:rStyle w:val="af5"/>
        </w:rPr>
        <w:footnoteReference w:id="4"/>
      </w:r>
      <w:r>
        <w:t xml:space="preserve">. Используются для организации коммуникации Роботов </w:t>
      </w:r>
      <w:r w:rsidR="008047C5">
        <w:t xml:space="preserve">при выполнении </w:t>
      </w:r>
      <w:r w:rsidR="008047C5">
        <w:rPr>
          <w:lang w:val="en-US"/>
        </w:rPr>
        <w:t>RPA</w:t>
      </w:r>
      <w:r w:rsidR="008047C5" w:rsidRPr="008047C5">
        <w:t>-</w:t>
      </w:r>
      <w:r w:rsidR="008047C5">
        <w:t>проектов</w:t>
      </w:r>
      <w:r>
        <w:t xml:space="preserve">. </w:t>
      </w:r>
    </w:p>
    <w:p w14:paraId="33C6A18F" w14:textId="5BE69272" w:rsidR="00041E09" w:rsidRDefault="00041E09" w:rsidP="008047C5">
      <w:pPr>
        <w:ind w:firstLine="708"/>
        <w:jc w:val="both"/>
      </w:pPr>
      <w:r>
        <w:t xml:space="preserve">Данная структура может использоваться без </w:t>
      </w:r>
      <w:r>
        <w:rPr>
          <w:lang w:val="en-US"/>
        </w:rPr>
        <w:t>FIFO</w:t>
      </w:r>
      <w:r w:rsidRPr="00041E09">
        <w:t>:</w:t>
      </w:r>
    </w:p>
    <w:p w14:paraId="378D1414" w14:textId="01DEB367" w:rsidR="00041E09" w:rsidRDefault="00041E09" w:rsidP="008047C5">
      <w:pPr>
        <w:ind w:firstLine="708"/>
        <w:jc w:val="both"/>
      </w:pPr>
      <w:r>
        <w:t xml:space="preserve">Робот может обратиться в </w:t>
      </w:r>
      <w:r w:rsidR="00176E0F">
        <w:t>очередь</w:t>
      </w:r>
      <w:r>
        <w:t xml:space="preserve"> напрямую по ключу элемента – </w:t>
      </w:r>
      <w:r w:rsidR="00176E0F">
        <w:t>извлечь</w:t>
      </w:r>
      <w:r>
        <w:t xml:space="preserve"> или удалить элемент, изменить</w:t>
      </w:r>
      <w:r w:rsidR="00176E0F">
        <w:t xml:space="preserve"> у извлеченного элемента</w:t>
      </w:r>
      <w:r>
        <w:t xml:space="preserve"> его статус.</w:t>
      </w:r>
    </w:p>
    <w:p w14:paraId="1773D48B" w14:textId="3D2059E6" w:rsidR="00041E09" w:rsidRPr="00041E09" w:rsidRDefault="00041E09" w:rsidP="002A08E6">
      <w:pPr>
        <w:ind w:firstLine="708"/>
        <w:jc w:val="both"/>
      </w:pPr>
      <w:r>
        <w:t xml:space="preserve">Читать элементы по фильтру списком, в том числе с чекаутом. Чтение с чекаутом гарантирует, что больше никто не сможет прочитать прочитанные элементы очереди. Этот механизм, примерно, можно считать аналогом </w:t>
      </w:r>
      <w:r>
        <w:rPr>
          <w:lang w:val="en-US"/>
        </w:rPr>
        <w:t>FIFO</w:t>
      </w:r>
      <w:r>
        <w:t xml:space="preserve">, только для множественного </w:t>
      </w:r>
      <w:r w:rsidR="00176E0F">
        <w:t>извлечения элементов из очереди</w:t>
      </w:r>
      <w:r>
        <w:t>, и с более оптимальным использованием блокировок в БД.</w:t>
      </w:r>
    </w:p>
    <w:p w14:paraId="3F74EEF8" w14:textId="4985E651" w:rsidR="008047C5" w:rsidRDefault="008047C5" w:rsidP="008047C5">
      <w:pPr>
        <w:ind w:firstLine="708"/>
        <w:jc w:val="both"/>
      </w:pPr>
      <w:r>
        <w:t>Для создания очереди обмена данными нужно на вкладке «Роботы/Очереди обмена данными»</w:t>
      </w:r>
      <w:r w:rsidR="00E110C9">
        <w:t xml:space="preserve"> нажать на кнопку «Добавить очередь»</w:t>
      </w:r>
      <w:r>
        <w:t xml:space="preserve"> (</w:t>
      </w:r>
      <w:fldSimple w:instr=" REF  _Ref89513201 \* Lower  \* MERGEFORMAT ">
        <w:r w:rsidR="00A93C8F">
          <w:t xml:space="preserve">рисунок </w:t>
        </w:r>
        <w:r w:rsidR="00A93C8F">
          <w:rPr>
            <w:noProof/>
          </w:rPr>
          <w:t>22</w:t>
        </w:r>
      </w:fldSimple>
      <w:r>
        <w:t xml:space="preserve">): </w:t>
      </w:r>
    </w:p>
    <w:p w14:paraId="4BDD1DD2" w14:textId="200DA6E0" w:rsidR="00262E4B" w:rsidRDefault="00540BEF" w:rsidP="00262E4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6C7983F" wp14:editId="4AD85B1D">
            <wp:extent cx="5940425" cy="1607185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07F8E" w14:textId="40A8690B" w:rsidR="008047C5" w:rsidRDefault="00262E4B" w:rsidP="00262E4B">
      <w:pPr>
        <w:pStyle w:val="af6"/>
      </w:pPr>
      <w:bookmarkStart w:id="37" w:name="_Ref89513201"/>
      <w:r>
        <w:t xml:space="preserve">Рисунок </w:t>
      </w:r>
      <w:fldSimple w:instr=" SEQ Рисунок \* ARABIC ">
        <w:r w:rsidR="00A93C8F">
          <w:rPr>
            <w:noProof/>
          </w:rPr>
          <w:t>22</w:t>
        </w:r>
      </w:fldSimple>
      <w:bookmarkEnd w:id="37"/>
      <w:r w:rsidRPr="00435B10">
        <w:t xml:space="preserve"> </w:t>
      </w:r>
      <w:r>
        <w:t>– Очереди обмена данными</w:t>
      </w:r>
    </w:p>
    <w:p w14:paraId="15578607" w14:textId="5762DCAE" w:rsidR="007214D8" w:rsidRDefault="00540BEF" w:rsidP="007214D8">
      <w:r>
        <w:rPr>
          <w:noProof/>
          <w:lang w:eastAsia="ru-RU"/>
        </w:rPr>
        <w:lastRenderedPageBreak/>
        <w:drawing>
          <wp:inline distT="0" distB="0" distL="0" distR="0" wp14:anchorId="06B8D349" wp14:editId="5E50F5E6">
            <wp:extent cx="5940425" cy="3082925"/>
            <wp:effectExtent l="0" t="0" r="3175" b="31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60152" w14:textId="2F3EF790" w:rsidR="007214D8" w:rsidRPr="007214D8" w:rsidRDefault="007214D8" w:rsidP="007214D8">
      <w:pPr>
        <w:pStyle w:val="af6"/>
      </w:pPr>
      <w:bookmarkStart w:id="38" w:name="_Ref116846951"/>
      <w:r>
        <w:t xml:space="preserve">Рисунок </w:t>
      </w:r>
      <w:fldSimple w:instr=" SEQ Рисунок \* ARABIC ">
        <w:r w:rsidR="00A93C8F">
          <w:rPr>
            <w:noProof/>
          </w:rPr>
          <w:t>23</w:t>
        </w:r>
      </w:fldSimple>
      <w:bookmarkEnd w:id="38"/>
      <w:r w:rsidRPr="00435B10">
        <w:t xml:space="preserve"> </w:t>
      </w:r>
      <w:r>
        <w:t>– Элементы очереди обмена данными</w:t>
      </w:r>
    </w:p>
    <w:p w14:paraId="48DD1284" w14:textId="3F8F20E9" w:rsidR="001A58D9" w:rsidRDefault="001A58D9" w:rsidP="0010376C">
      <w:pPr>
        <w:ind w:firstLine="708"/>
        <w:jc w:val="both"/>
      </w:pPr>
      <w:r>
        <w:t>Очередь обмена данными может</w:t>
      </w:r>
      <w:r w:rsidR="00383DC0">
        <w:t xml:space="preserve"> </w:t>
      </w:r>
      <w:r>
        <w:t>создаваться с настройками (</w:t>
      </w:r>
      <w:fldSimple w:instr=" REF  _Ref104813550 \* Lower  \* MERGEFORMAT ">
        <w:r w:rsidR="00A93C8F">
          <w:t xml:space="preserve">таблица </w:t>
        </w:r>
        <w:r w:rsidR="00A93C8F">
          <w:rPr>
            <w:noProof/>
          </w:rPr>
          <w:t>2</w:t>
        </w:r>
      </w:fldSimple>
      <w:r>
        <w:t>)</w:t>
      </w:r>
      <w:r w:rsidR="004B140A">
        <w:t>, определяющими её поведение</w:t>
      </w:r>
      <w:r w:rsidR="0010376C">
        <w:t>:</w:t>
      </w:r>
    </w:p>
    <w:p w14:paraId="0BC75FFF" w14:textId="19AE61AD" w:rsidR="001A58D9" w:rsidRDefault="001A58D9" w:rsidP="001A58D9">
      <w:pPr>
        <w:pStyle w:val="af6"/>
        <w:keepNext/>
        <w:jc w:val="left"/>
      </w:pPr>
      <w:bookmarkStart w:id="39" w:name="_Ref104813550"/>
      <w:r>
        <w:t xml:space="preserve">Таблица </w:t>
      </w:r>
      <w:fldSimple w:instr=" SEQ Таблица \* ARABIC ">
        <w:r w:rsidR="00A93C8F">
          <w:rPr>
            <w:noProof/>
          </w:rPr>
          <w:t>2</w:t>
        </w:r>
      </w:fldSimple>
      <w:bookmarkEnd w:id="39"/>
      <w:r>
        <w:t xml:space="preserve"> – Дополнительные </w:t>
      </w:r>
      <w:r w:rsidR="0010376C">
        <w:t>настройки очереди обмена данным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30"/>
        <w:gridCol w:w="3718"/>
        <w:gridCol w:w="5103"/>
      </w:tblGrid>
      <w:tr w:rsidR="0010376C" w14:paraId="3AA33093" w14:textId="77777777" w:rsidTr="00BC02AC">
        <w:trPr>
          <w:cantSplit/>
          <w:tblHeader/>
        </w:trPr>
        <w:tc>
          <w:tcPr>
            <w:tcW w:w="530" w:type="dxa"/>
            <w:vAlign w:val="center"/>
          </w:tcPr>
          <w:p w14:paraId="001BF5FB" w14:textId="5402D30C" w:rsidR="0010376C" w:rsidRDefault="0010376C" w:rsidP="001A58D9">
            <w:pPr>
              <w:jc w:val="center"/>
            </w:pPr>
            <w:r>
              <w:t>№</w:t>
            </w:r>
          </w:p>
          <w:p w14:paraId="7ED48514" w14:textId="539E6F2D" w:rsidR="0010376C" w:rsidRDefault="0010376C" w:rsidP="001A58D9">
            <w:pPr>
              <w:jc w:val="center"/>
            </w:pPr>
            <w:r>
              <w:t>п/п</w:t>
            </w:r>
          </w:p>
        </w:tc>
        <w:tc>
          <w:tcPr>
            <w:tcW w:w="3718" w:type="dxa"/>
            <w:vAlign w:val="center"/>
          </w:tcPr>
          <w:p w14:paraId="3A02599C" w14:textId="06245AB0" w:rsidR="0010376C" w:rsidRDefault="0010376C" w:rsidP="001A58D9">
            <w:pPr>
              <w:jc w:val="center"/>
            </w:pPr>
            <w:r>
              <w:t>Наименование</w:t>
            </w:r>
          </w:p>
        </w:tc>
        <w:tc>
          <w:tcPr>
            <w:tcW w:w="5103" w:type="dxa"/>
            <w:vAlign w:val="center"/>
          </w:tcPr>
          <w:p w14:paraId="07348D91" w14:textId="03A6809A" w:rsidR="0010376C" w:rsidRDefault="0010376C" w:rsidP="001A58D9">
            <w:pPr>
              <w:jc w:val="center"/>
            </w:pPr>
            <w:r>
              <w:t>Описание</w:t>
            </w:r>
          </w:p>
        </w:tc>
      </w:tr>
      <w:tr w:rsidR="0010376C" w14:paraId="4671D027" w14:textId="77777777" w:rsidTr="00BC02AC">
        <w:trPr>
          <w:cantSplit/>
        </w:trPr>
        <w:tc>
          <w:tcPr>
            <w:tcW w:w="530" w:type="dxa"/>
          </w:tcPr>
          <w:p w14:paraId="218B3BE4" w14:textId="77777777" w:rsidR="0010376C" w:rsidRDefault="0010376C" w:rsidP="001A58D9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75854E0D" w14:textId="3A3F5E05" w:rsidR="0010376C" w:rsidRDefault="0010376C" w:rsidP="001A58D9">
            <w:r w:rsidRPr="0010376C">
              <w:t>Время жизни элемента очереди (сек.)</w:t>
            </w:r>
          </w:p>
        </w:tc>
        <w:tc>
          <w:tcPr>
            <w:tcW w:w="5103" w:type="dxa"/>
          </w:tcPr>
          <w:p w14:paraId="161039B8" w14:textId="2477CF6B" w:rsidR="0010376C" w:rsidRDefault="0010376C" w:rsidP="001A58D9">
            <w:r>
              <w:t>Время, после которого элемент принудительно удаляется из очереди</w:t>
            </w:r>
          </w:p>
        </w:tc>
      </w:tr>
      <w:tr w:rsidR="0010376C" w14:paraId="6C1A8B8B" w14:textId="77777777" w:rsidTr="00BC02AC">
        <w:trPr>
          <w:cantSplit/>
        </w:trPr>
        <w:tc>
          <w:tcPr>
            <w:tcW w:w="530" w:type="dxa"/>
          </w:tcPr>
          <w:p w14:paraId="58A39F03" w14:textId="77777777" w:rsidR="0010376C" w:rsidRDefault="0010376C" w:rsidP="001A58D9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181815ED" w14:textId="4C32DE98" w:rsidR="0010376C" w:rsidRDefault="0010376C" w:rsidP="001A58D9">
            <w:r w:rsidRPr="0010376C">
              <w:t>Максимальное количество попыток поставить элемент в очередь повторно</w:t>
            </w:r>
          </w:p>
        </w:tc>
        <w:tc>
          <w:tcPr>
            <w:tcW w:w="5103" w:type="dxa"/>
          </w:tcPr>
          <w:p w14:paraId="6F0DE4C9" w14:textId="532EDA87" w:rsidR="0010376C" w:rsidRDefault="00E64096" w:rsidP="00E64096">
            <w:r>
              <w:t>Когда элемент очереди получает статус «</w:t>
            </w:r>
            <w:r w:rsidRPr="0010376C">
              <w:t>Завершилось с ошибкой общего вида</w:t>
            </w:r>
            <w:r>
              <w:t>» или</w:t>
            </w:r>
            <w:r w:rsidRPr="0010376C">
              <w:t xml:space="preserve"> </w:t>
            </w:r>
            <w:r>
              <w:t>«</w:t>
            </w:r>
            <w:r w:rsidRPr="0010376C">
              <w:t>Завершилось с бизнес-ошибкой</w:t>
            </w:r>
            <w:r>
              <w:t xml:space="preserve">» он ставится в очередь по </w:t>
            </w:r>
            <w:r>
              <w:rPr>
                <w:lang w:val="en-US"/>
              </w:rPr>
              <w:t>FIFO</w:t>
            </w:r>
            <w:r w:rsidRPr="00E64096">
              <w:t xml:space="preserve"> </w:t>
            </w:r>
            <w:r>
              <w:t xml:space="preserve">повторно. </w:t>
            </w:r>
            <w:r w:rsidR="0010376C">
              <w:t xml:space="preserve">После превышения этого значения элемент </w:t>
            </w:r>
            <w:r>
              <w:t>в очередь повторно не ставится</w:t>
            </w:r>
          </w:p>
        </w:tc>
      </w:tr>
      <w:tr w:rsidR="0010376C" w14:paraId="2BDE606A" w14:textId="77777777" w:rsidTr="00BC02AC">
        <w:trPr>
          <w:cantSplit/>
        </w:trPr>
        <w:tc>
          <w:tcPr>
            <w:tcW w:w="530" w:type="dxa"/>
          </w:tcPr>
          <w:p w14:paraId="25D65160" w14:textId="77777777" w:rsidR="0010376C" w:rsidRDefault="0010376C" w:rsidP="001A58D9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29FC84DA" w14:textId="259AFB21" w:rsidR="0010376C" w:rsidRDefault="0010376C" w:rsidP="001A58D9">
            <w:r w:rsidRPr="0010376C">
              <w:t>На какие ошибки элемент должен ставиться в очередь повторно</w:t>
            </w:r>
          </w:p>
        </w:tc>
        <w:tc>
          <w:tcPr>
            <w:tcW w:w="5103" w:type="dxa"/>
          </w:tcPr>
          <w:p w14:paraId="578162C8" w14:textId="3F26A750" w:rsidR="0010376C" w:rsidRDefault="0010376C" w:rsidP="0010376C">
            <w:r>
              <w:t>«</w:t>
            </w:r>
            <w:r w:rsidRPr="0010376C">
              <w:t>Завершилось с ошибкой общего вида</w:t>
            </w:r>
            <w:r>
              <w:t>» или</w:t>
            </w:r>
            <w:r w:rsidRPr="0010376C">
              <w:t xml:space="preserve"> </w:t>
            </w:r>
            <w:r>
              <w:t>«</w:t>
            </w:r>
            <w:r w:rsidRPr="0010376C">
              <w:t>Завершилось с бизнес-ошибкой</w:t>
            </w:r>
            <w:r>
              <w:t>»</w:t>
            </w:r>
          </w:p>
        </w:tc>
      </w:tr>
      <w:tr w:rsidR="00E64096" w14:paraId="4CE46802" w14:textId="77777777" w:rsidTr="00BC02AC">
        <w:trPr>
          <w:cantSplit/>
        </w:trPr>
        <w:tc>
          <w:tcPr>
            <w:tcW w:w="530" w:type="dxa"/>
          </w:tcPr>
          <w:p w14:paraId="57B6A099" w14:textId="77777777" w:rsidR="00E64096" w:rsidRDefault="00E64096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143BEA1F" w14:textId="36843C60" w:rsidR="00E64096" w:rsidRDefault="00E64096" w:rsidP="0010376C">
            <w:r w:rsidRPr="003D5B41">
              <w:t>Specific JSON Schema</w:t>
            </w:r>
          </w:p>
        </w:tc>
        <w:tc>
          <w:tcPr>
            <w:tcW w:w="5103" w:type="dxa"/>
            <w:vMerge w:val="restart"/>
          </w:tcPr>
          <w:p w14:paraId="59916740" w14:textId="2849EB7C" w:rsidR="00E64096" w:rsidRDefault="00E64096" w:rsidP="0010376C">
            <w:r w:rsidRPr="003D5B41">
              <w:t>JSON</w:t>
            </w:r>
            <w:r>
              <w:t>-схемы, которым должен соответствовать элемент очереди</w:t>
            </w:r>
          </w:p>
        </w:tc>
      </w:tr>
      <w:tr w:rsidR="00E64096" w14:paraId="71297EE8" w14:textId="77777777" w:rsidTr="00BC02AC">
        <w:trPr>
          <w:cantSplit/>
        </w:trPr>
        <w:tc>
          <w:tcPr>
            <w:tcW w:w="530" w:type="dxa"/>
          </w:tcPr>
          <w:p w14:paraId="6072A64A" w14:textId="77777777" w:rsidR="00E64096" w:rsidRDefault="00E64096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29625700" w14:textId="0A0D0B91" w:rsidR="00E64096" w:rsidRDefault="00E64096" w:rsidP="0010376C">
            <w:r w:rsidRPr="003D5B41">
              <w:t>Output JSON Schema</w:t>
            </w:r>
          </w:p>
        </w:tc>
        <w:tc>
          <w:tcPr>
            <w:tcW w:w="5103" w:type="dxa"/>
            <w:vMerge/>
          </w:tcPr>
          <w:p w14:paraId="3CB066FA" w14:textId="77777777" w:rsidR="00E64096" w:rsidRDefault="00E64096" w:rsidP="0010376C"/>
        </w:tc>
      </w:tr>
      <w:tr w:rsidR="00E64096" w14:paraId="3E1C8D7A" w14:textId="77777777" w:rsidTr="00BC02AC">
        <w:trPr>
          <w:cantSplit/>
        </w:trPr>
        <w:tc>
          <w:tcPr>
            <w:tcW w:w="530" w:type="dxa"/>
          </w:tcPr>
          <w:p w14:paraId="5D0A41A2" w14:textId="77777777" w:rsidR="00E64096" w:rsidRDefault="00E64096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6D84D763" w14:textId="3181613D" w:rsidR="00E64096" w:rsidRDefault="00E64096" w:rsidP="0010376C">
            <w:r w:rsidRPr="003D5B41">
              <w:t>Analytics JSON Schema</w:t>
            </w:r>
          </w:p>
        </w:tc>
        <w:tc>
          <w:tcPr>
            <w:tcW w:w="5103" w:type="dxa"/>
            <w:vMerge/>
          </w:tcPr>
          <w:p w14:paraId="1C47F49E" w14:textId="77777777" w:rsidR="00E64096" w:rsidRDefault="00E64096" w:rsidP="0010376C"/>
        </w:tc>
      </w:tr>
      <w:tr w:rsidR="00024B6B" w14:paraId="5EBDCA66" w14:textId="77777777" w:rsidTr="00BC02AC">
        <w:trPr>
          <w:cantSplit/>
        </w:trPr>
        <w:tc>
          <w:tcPr>
            <w:tcW w:w="530" w:type="dxa"/>
          </w:tcPr>
          <w:p w14:paraId="61AFDC8F" w14:textId="77777777" w:rsidR="00024B6B" w:rsidRDefault="00024B6B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32AD561B" w14:textId="4B7AF455" w:rsidR="00024B6B" w:rsidRPr="003D5B41" w:rsidRDefault="00024B6B" w:rsidP="0010376C">
            <w:r w:rsidRPr="00024B6B">
              <w:t>Робот может удалять только свои элементы</w:t>
            </w:r>
          </w:p>
        </w:tc>
        <w:tc>
          <w:tcPr>
            <w:tcW w:w="5103" w:type="dxa"/>
          </w:tcPr>
          <w:p w14:paraId="3ECD22D3" w14:textId="7CF3045F" w:rsidR="00024B6B" w:rsidRDefault="00024B6B" w:rsidP="0010376C">
            <w:r>
              <w:t>Робот по ключу сможет удалить только те элементы, которые он сам поместил в очередь</w:t>
            </w:r>
          </w:p>
        </w:tc>
      </w:tr>
      <w:tr w:rsidR="00024B6B" w14:paraId="7ED8F2AE" w14:textId="77777777" w:rsidTr="00BC02AC">
        <w:trPr>
          <w:cantSplit/>
        </w:trPr>
        <w:tc>
          <w:tcPr>
            <w:tcW w:w="530" w:type="dxa"/>
          </w:tcPr>
          <w:p w14:paraId="75087C32" w14:textId="77777777" w:rsidR="00024B6B" w:rsidRDefault="00024B6B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61917310" w14:textId="6748F810" w:rsidR="00024B6B" w:rsidRPr="00024B6B" w:rsidRDefault="00024B6B" w:rsidP="0010376C">
            <w:r>
              <w:t>Публичная</w:t>
            </w:r>
          </w:p>
        </w:tc>
        <w:tc>
          <w:tcPr>
            <w:tcW w:w="5103" w:type="dxa"/>
          </w:tcPr>
          <w:p w14:paraId="23F8120B" w14:textId="1CF6B80E" w:rsidR="00024B6B" w:rsidRDefault="00024B6B" w:rsidP="0010376C">
            <w:r>
              <w:t>Доступна либо всем роботам, либо только перечисленным</w:t>
            </w:r>
          </w:p>
        </w:tc>
      </w:tr>
      <w:tr w:rsidR="002A08E6" w14:paraId="728ACEE1" w14:textId="77777777" w:rsidTr="00BC02AC">
        <w:trPr>
          <w:cantSplit/>
        </w:trPr>
        <w:tc>
          <w:tcPr>
            <w:tcW w:w="530" w:type="dxa"/>
          </w:tcPr>
          <w:p w14:paraId="345CA323" w14:textId="77777777" w:rsidR="002A08E6" w:rsidRDefault="002A08E6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60EB52A0" w14:textId="31306D50" w:rsidR="002A08E6" w:rsidRDefault="002A08E6" w:rsidP="0010376C">
            <w:r>
              <w:t>Зашифрована</w:t>
            </w:r>
          </w:p>
        </w:tc>
        <w:tc>
          <w:tcPr>
            <w:tcW w:w="5103" w:type="dxa"/>
          </w:tcPr>
          <w:p w14:paraId="3ECDA6F5" w14:textId="2A7AF2B7" w:rsidR="002A08E6" w:rsidRDefault="003F37B4" w:rsidP="003F37B4">
            <w:r>
              <w:t>Элементы очереди будут зашифрованы в БД. Если потом при редактировании очереди снять этот флаг, новые элементы останутся не зашифрованными</w:t>
            </w:r>
          </w:p>
        </w:tc>
      </w:tr>
      <w:tr w:rsidR="002A08E6" w14:paraId="104489D0" w14:textId="77777777" w:rsidTr="00BC02AC">
        <w:trPr>
          <w:cantSplit/>
        </w:trPr>
        <w:tc>
          <w:tcPr>
            <w:tcW w:w="530" w:type="dxa"/>
          </w:tcPr>
          <w:p w14:paraId="076A83DC" w14:textId="77777777" w:rsidR="002A08E6" w:rsidRDefault="002A08E6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1C5132BD" w14:textId="66C48E36" w:rsidR="002A08E6" w:rsidRDefault="002A08E6" w:rsidP="0010376C">
            <w:r>
              <w:t>Физическое удаление</w:t>
            </w:r>
          </w:p>
        </w:tc>
        <w:tc>
          <w:tcPr>
            <w:tcW w:w="5103" w:type="dxa"/>
          </w:tcPr>
          <w:p w14:paraId="72144FC1" w14:textId="63CCB40C" w:rsidR="002A08E6" w:rsidRPr="003F37B4" w:rsidRDefault="003F37B4" w:rsidP="00691DA9">
            <w:r>
              <w:t xml:space="preserve">Определяет, как элемент будет удален из очереди. Если логически, то они остаются в БД, их можно видеть в </w:t>
            </w:r>
            <w:r>
              <w:rPr>
                <w:lang w:val="en-US"/>
              </w:rPr>
              <w:t>UI</w:t>
            </w:r>
            <w:r w:rsidRPr="003F37B4">
              <w:t xml:space="preserve"> </w:t>
            </w:r>
            <w:r>
              <w:t>О</w:t>
            </w:r>
            <w:r w:rsidR="00691DA9">
              <w:t>ркестратора</w:t>
            </w:r>
          </w:p>
        </w:tc>
      </w:tr>
      <w:tr w:rsidR="00BE598A" w14:paraId="207EF9B4" w14:textId="77777777" w:rsidTr="00BC02AC">
        <w:trPr>
          <w:cantSplit/>
        </w:trPr>
        <w:tc>
          <w:tcPr>
            <w:tcW w:w="530" w:type="dxa"/>
          </w:tcPr>
          <w:p w14:paraId="59B0C3A3" w14:textId="77777777" w:rsidR="00BE598A" w:rsidRDefault="00BE598A" w:rsidP="0010376C">
            <w:pPr>
              <w:pStyle w:val="a3"/>
              <w:numPr>
                <w:ilvl w:val="0"/>
                <w:numId w:val="18"/>
              </w:numPr>
              <w:ind w:left="0" w:firstLine="0"/>
            </w:pPr>
          </w:p>
        </w:tc>
        <w:tc>
          <w:tcPr>
            <w:tcW w:w="3718" w:type="dxa"/>
          </w:tcPr>
          <w:p w14:paraId="6D4E1A28" w14:textId="42EC7FA4" w:rsidR="00BE598A" w:rsidRDefault="00BE598A" w:rsidP="0010376C">
            <w:r w:rsidRPr="00BE598A">
              <w:t>Кол-во попыток при извлечении элемента по FIFO</w:t>
            </w:r>
          </w:p>
        </w:tc>
        <w:tc>
          <w:tcPr>
            <w:tcW w:w="5103" w:type="dxa"/>
          </w:tcPr>
          <w:p w14:paraId="31722570" w14:textId="666E199A" w:rsidR="00E02CF1" w:rsidRDefault="005A04EF" w:rsidP="005A04EF">
            <w:r>
              <w:t>Чтобы можно было обрабатывать очередь по схеме</w:t>
            </w:r>
            <w:r w:rsidR="00636D64">
              <w:t xml:space="preserve"> (принятие решения о завершении не показано)</w:t>
            </w:r>
            <w:r>
              <w:t xml:space="preserve">, где возврат </w:t>
            </w:r>
            <w:r>
              <w:rPr>
                <w:lang w:val="en-US"/>
              </w:rPr>
              <w:t>NULL</w:t>
            </w:r>
            <w:r>
              <w:t xml:space="preserve"> означает пустую очередь (</w:t>
            </w:r>
            <w:r>
              <w:fldChar w:fldCharType="begin"/>
            </w:r>
            <w:r>
              <w:instrText xml:space="preserve"> REF  _Ref144142075 \* Lower \h  \* MERGEFORMAT </w:instrText>
            </w:r>
            <w:r>
              <w:fldChar w:fldCharType="separate"/>
            </w:r>
            <w:r>
              <w:t xml:space="preserve">рисунок </w:t>
            </w:r>
            <w:r>
              <w:rPr>
                <w:noProof/>
              </w:rPr>
              <w:t>24</w:t>
            </w:r>
            <w:r>
              <w:fldChar w:fldCharType="end"/>
            </w:r>
            <w:r w:rsidR="00E02CF1">
              <w:t>, а).</w:t>
            </w:r>
          </w:p>
          <w:p w14:paraId="43707363" w14:textId="36630CBD" w:rsidR="005A04EF" w:rsidRDefault="005A04EF" w:rsidP="005A04EF">
            <w:r>
              <w:t xml:space="preserve">В общем случае обработка очереди </w:t>
            </w:r>
            <w:r w:rsidR="00E02CF1">
              <w:t xml:space="preserve">при получении </w:t>
            </w:r>
            <w:r w:rsidR="00E02CF1">
              <w:rPr>
                <w:lang w:val="en-US"/>
              </w:rPr>
              <w:t>NULL</w:t>
            </w:r>
            <w:r w:rsidR="00E02CF1" w:rsidRPr="00E02CF1">
              <w:t xml:space="preserve"> </w:t>
            </w:r>
            <w:r>
              <w:t xml:space="preserve">должна проходить с повторами </w:t>
            </w:r>
            <w:r w:rsidR="00E02CF1">
              <w:t>получения</w:t>
            </w:r>
            <w:r w:rsidR="00576E4D">
              <w:t xml:space="preserve"> (обработка ошибок не показана)</w:t>
            </w:r>
            <w:r w:rsidR="00E02CF1">
              <w:t xml:space="preserve"> элемента</w:t>
            </w:r>
            <w:r>
              <w:t xml:space="preserve"> на стороне </w:t>
            </w:r>
            <w:r w:rsidR="00E02CF1">
              <w:t xml:space="preserve">клиента </w:t>
            </w:r>
            <w:r>
              <w:t>(</w:t>
            </w:r>
            <w:r>
              <w:fldChar w:fldCharType="begin"/>
            </w:r>
            <w:r>
              <w:instrText xml:space="preserve"> REF  _Ref144142075 \* Lower \h  \* MERGEFORMAT </w:instrText>
            </w:r>
            <w:r>
              <w:fldChar w:fldCharType="separate"/>
            </w:r>
            <w:r>
              <w:t xml:space="preserve">рисунок </w:t>
            </w:r>
            <w:r>
              <w:rPr>
                <w:noProof/>
              </w:rPr>
              <w:t>24</w:t>
            </w:r>
            <w:r>
              <w:fldChar w:fldCharType="end"/>
            </w:r>
            <w:r>
              <w:t>, б)</w:t>
            </w:r>
            <w:r w:rsidR="00E02CF1">
              <w:t>.</w:t>
            </w:r>
          </w:p>
          <w:p w14:paraId="684E577B" w14:textId="1E1E132B" w:rsidR="005A04EF" w:rsidRDefault="005A04EF" w:rsidP="005A04EF">
            <w:r>
              <w:t>По умолчанию равно 3.</w:t>
            </w:r>
          </w:p>
        </w:tc>
      </w:tr>
    </w:tbl>
    <w:p w14:paraId="41B79C73" w14:textId="141726C7" w:rsidR="001A58D9" w:rsidRDefault="001A58D9" w:rsidP="001A58D9"/>
    <w:p w14:paraId="1DA3F6F2" w14:textId="1C726007" w:rsidR="00BC02AC" w:rsidRDefault="008A540B" w:rsidP="00BC02AC">
      <w:pPr>
        <w:jc w:val="center"/>
      </w:pPr>
      <w:r>
        <w:object w:dxaOrig="7591" w:dyaOrig="5716" w14:anchorId="06DB0C45">
          <v:shape id="_x0000_i1027" type="#_x0000_t75" style="width:379.5pt;height:285.75pt" o:ole="">
            <v:imagedata r:id="rId33" o:title=""/>
          </v:shape>
          <o:OLEObject Type="Embed" ProgID="Visio.Drawing.15" ShapeID="_x0000_i1027" DrawAspect="Content" ObjectID="_1779268038" r:id="rId34"/>
        </w:object>
      </w:r>
    </w:p>
    <w:p w14:paraId="030B4D16" w14:textId="7E194329" w:rsidR="00BC02AC" w:rsidRDefault="00BC02AC" w:rsidP="00BC02AC">
      <w:pPr>
        <w:jc w:val="center"/>
      </w:pPr>
      <w:bookmarkStart w:id="40" w:name="_Ref144142075"/>
      <w:r>
        <w:t xml:space="preserve">Рисунок </w:t>
      </w:r>
      <w:fldSimple w:instr=" SEQ Рисунок \* ARABIC ">
        <w:r w:rsidR="00A93C8F">
          <w:rPr>
            <w:noProof/>
          </w:rPr>
          <w:t>24</w:t>
        </w:r>
      </w:fldSimple>
      <w:bookmarkEnd w:id="40"/>
      <w:r w:rsidRPr="00435B10">
        <w:t xml:space="preserve"> </w:t>
      </w:r>
      <w:r>
        <w:t>– Общие схемы алгоритмов для обработки очереди</w:t>
      </w:r>
    </w:p>
    <w:p w14:paraId="5AA558EB" w14:textId="4C47EB2C" w:rsidR="002B0295" w:rsidRPr="002B0295" w:rsidRDefault="002B0295" w:rsidP="002B0295">
      <w:pPr>
        <w:ind w:firstLine="708"/>
      </w:pPr>
      <w:r>
        <w:t>С дополнительными параметрами могут создаваться также элементы очереди (</w:t>
      </w:r>
      <w:r>
        <w:fldChar w:fldCharType="begin"/>
      </w:r>
      <w:r>
        <w:instrText xml:space="preserve"> REF  _Ref108600273 \* Lower \h  \* MERGEFORMAT </w:instrText>
      </w:r>
      <w:r>
        <w:fldChar w:fldCharType="separate"/>
      </w:r>
      <w:r w:rsidR="00A93C8F">
        <w:t xml:space="preserve">таблица </w:t>
      </w:r>
      <w:r w:rsidR="00A93C8F">
        <w:rPr>
          <w:noProof/>
        </w:rPr>
        <w:t>3</w:t>
      </w:r>
      <w:r>
        <w:fldChar w:fldCharType="end"/>
      </w:r>
      <w:r>
        <w:t>)</w:t>
      </w:r>
      <w:r w:rsidRPr="002B0295">
        <w:t>:</w:t>
      </w:r>
    </w:p>
    <w:p w14:paraId="026B93A9" w14:textId="2F36EEE3" w:rsidR="002B0295" w:rsidRDefault="002B0295" w:rsidP="002B0295">
      <w:pPr>
        <w:pStyle w:val="af6"/>
        <w:keepNext/>
        <w:jc w:val="left"/>
      </w:pPr>
      <w:bookmarkStart w:id="41" w:name="_Ref108600273"/>
      <w:r>
        <w:t xml:space="preserve">Таблица </w:t>
      </w:r>
      <w:fldSimple w:instr=" SEQ Таблица \* ARABIC ">
        <w:r w:rsidR="00A93C8F">
          <w:rPr>
            <w:noProof/>
          </w:rPr>
          <w:t>3</w:t>
        </w:r>
      </w:fldSimple>
      <w:bookmarkEnd w:id="41"/>
      <w:r>
        <w:t xml:space="preserve"> – Дополнительные параметры элементов очеред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30"/>
        <w:gridCol w:w="3434"/>
        <w:gridCol w:w="5387"/>
      </w:tblGrid>
      <w:tr w:rsidR="002B0295" w14:paraId="1953B6E6" w14:textId="77777777" w:rsidTr="005F3885">
        <w:trPr>
          <w:cantSplit/>
          <w:tblHeader/>
        </w:trPr>
        <w:tc>
          <w:tcPr>
            <w:tcW w:w="530" w:type="dxa"/>
            <w:vAlign w:val="center"/>
          </w:tcPr>
          <w:p w14:paraId="740C63AD" w14:textId="77777777" w:rsidR="002B0295" w:rsidRDefault="002B0295" w:rsidP="00E16CF7">
            <w:pPr>
              <w:jc w:val="center"/>
            </w:pPr>
            <w:r>
              <w:t>№</w:t>
            </w:r>
          </w:p>
          <w:p w14:paraId="1A58E747" w14:textId="77777777" w:rsidR="002B0295" w:rsidRDefault="002B0295" w:rsidP="00E16CF7">
            <w:pPr>
              <w:jc w:val="center"/>
            </w:pPr>
            <w:r>
              <w:t>п/п</w:t>
            </w:r>
          </w:p>
        </w:tc>
        <w:tc>
          <w:tcPr>
            <w:tcW w:w="3434" w:type="dxa"/>
            <w:vAlign w:val="center"/>
          </w:tcPr>
          <w:p w14:paraId="5FAD49E9" w14:textId="77777777" w:rsidR="002B0295" w:rsidRDefault="002B0295" w:rsidP="00E16CF7">
            <w:pPr>
              <w:jc w:val="center"/>
            </w:pPr>
            <w:r>
              <w:t>Наименование</w:t>
            </w:r>
          </w:p>
        </w:tc>
        <w:tc>
          <w:tcPr>
            <w:tcW w:w="5387" w:type="dxa"/>
            <w:vAlign w:val="center"/>
          </w:tcPr>
          <w:p w14:paraId="15F9558D" w14:textId="77777777" w:rsidR="002B0295" w:rsidRDefault="002B0295" w:rsidP="00E16CF7">
            <w:pPr>
              <w:jc w:val="center"/>
            </w:pPr>
            <w:r>
              <w:t>Описание</w:t>
            </w:r>
          </w:p>
        </w:tc>
      </w:tr>
      <w:tr w:rsidR="002B0295" w14:paraId="3DB420BD" w14:textId="77777777" w:rsidTr="005F3885">
        <w:trPr>
          <w:cantSplit/>
        </w:trPr>
        <w:tc>
          <w:tcPr>
            <w:tcW w:w="530" w:type="dxa"/>
          </w:tcPr>
          <w:p w14:paraId="3B9C63A1" w14:textId="77777777" w:rsidR="002B0295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79A6FBAA" w14:textId="53C0674F" w:rsidR="002B0295" w:rsidRPr="002B0295" w:rsidRDefault="002B0295" w:rsidP="00E16CF7">
            <w:r>
              <w:t>Натуральный ключ</w:t>
            </w:r>
          </w:p>
        </w:tc>
        <w:tc>
          <w:tcPr>
            <w:tcW w:w="5387" w:type="dxa"/>
          </w:tcPr>
          <w:p w14:paraId="1611A358" w14:textId="48093478" w:rsidR="002B0295" w:rsidRDefault="002B0295" w:rsidP="00E16CF7">
            <w:r>
              <w:t>Содержательный идентификатор элемента очереди. Может быть глобальным в пределах очереди, в пределах всех очередей или уникальность может отсутствовать</w:t>
            </w:r>
          </w:p>
        </w:tc>
      </w:tr>
      <w:tr w:rsidR="002B0295" w14:paraId="5B086EC3" w14:textId="77777777" w:rsidTr="005F3885">
        <w:trPr>
          <w:cantSplit/>
        </w:trPr>
        <w:tc>
          <w:tcPr>
            <w:tcW w:w="530" w:type="dxa"/>
          </w:tcPr>
          <w:p w14:paraId="4258CE39" w14:textId="77777777" w:rsidR="002B0295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63EC3932" w14:textId="6BBADC8D" w:rsidR="002B0295" w:rsidRDefault="002B0295" w:rsidP="00E16CF7">
            <w:r>
              <w:t>Метаданные</w:t>
            </w:r>
          </w:p>
        </w:tc>
        <w:tc>
          <w:tcPr>
            <w:tcW w:w="5387" w:type="dxa"/>
          </w:tcPr>
          <w:p w14:paraId="785B20DB" w14:textId="13277472" w:rsidR="002B0295" w:rsidRDefault="002B0295" w:rsidP="00E16CF7">
            <w:r>
              <w:t>Словарь «Ключ-значение» с произвольными строковыми данными</w:t>
            </w:r>
          </w:p>
        </w:tc>
      </w:tr>
      <w:tr w:rsidR="002B0295" w14:paraId="2CF511F0" w14:textId="77777777" w:rsidTr="005F3885">
        <w:trPr>
          <w:cantSplit/>
        </w:trPr>
        <w:tc>
          <w:tcPr>
            <w:tcW w:w="530" w:type="dxa"/>
          </w:tcPr>
          <w:p w14:paraId="2AA2EBAC" w14:textId="77777777" w:rsidR="002B0295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4737E818" w14:textId="0FED7A64" w:rsidR="002B0295" w:rsidRDefault="002B0295" w:rsidP="00E16CF7">
            <w:r>
              <w:t>Дата, до которой элемент считается не доступным</w:t>
            </w:r>
          </w:p>
        </w:tc>
        <w:tc>
          <w:tcPr>
            <w:tcW w:w="5387" w:type="dxa"/>
          </w:tcPr>
          <w:p w14:paraId="46CFCCEA" w14:textId="77777777" w:rsidR="002B0295" w:rsidRDefault="002B0295" w:rsidP="00E16CF7"/>
        </w:tc>
      </w:tr>
      <w:tr w:rsidR="002B0295" w14:paraId="6661A357" w14:textId="77777777" w:rsidTr="005F3885">
        <w:trPr>
          <w:cantSplit/>
        </w:trPr>
        <w:tc>
          <w:tcPr>
            <w:tcW w:w="530" w:type="dxa"/>
          </w:tcPr>
          <w:p w14:paraId="72EAFB8D" w14:textId="77777777" w:rsidR="002B0295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3BC146E9" w14:textId="093EED4D" w:rsidR="002B0295" w:rsidRDefault="002B0295" w:rsidP="002B0295">
            <w:r>
              <w:t>Дата, после которой элемент считается не доступным</w:t>
            </w:r>
          </w:p>
        </w:tc>
        <w:tc>
          <w:tcPr>
            <w:tcW w:w="5387" w:type="dxa"/>
          </w:tcPr>
          <w:p w14:paraId="00CA27B3" w14:textId="77777777" w:rsidR="002B0295" w:rsidRDefault="002B0295" w:rsidP="00E16CF7"/>
        </w:tc>
      </w:tr>
      <w:tr w:rsidR="002B0295" w:rsidRPr="002A5FD0" w14:paraId="6A7EE77A" w14:textId="77777777" w:rsidTr="005F3885">
        <w:trPr>
          <w:cantSplit/>
        </w:trPr>
        <w:tc>
          <w:tcPr>
            <w:tcW w:w="530" w:type="dxa"/>
          </w:tcPr>
          <w:p w14:paraId="132B7FF1" w14:textId="77777777" w:rsidR="002B0295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06D7F3F5" w14:textId="36D0666E" w:rsidR="002B0295" w:rsidRDefault="002B0295" w:rsidP="002B0295">
            <w:r>
              <w:t>Статус элемента очереди</w:t>
            </w:r>
          </w:p>
        </w:tc>
        <w:tc>
          <w:tcPr>
            <w:tcW w:w="5387" w:type="dxa"/>
          </w:tcPr>
          <w:p w14:paraId="61018836" w14:textId="77777777" w:rsidR="002B0295" w:rsidRDefault="002B0295" w:rsidP="00E16CF7">
            <w:r>
              <w:t>Текущий статус элемента в истории его статусов: «Успешно», «Ошибка общего вида», «Бизнес-ошибка»</w:t>
            </w:r>
          </w:p>
          <w:p w14:paraId="63C09391" w14:textId="544B6922" w:rsidR="005F3885" w:rsidRDefault="005F3885" w:rsidP="00E16CF7">
            <w:r>
              <w:t xml:space="preserve">В </w:t>
            </w:r>
            <w:r>
              <w:rPr>
                <w:lang w:val="en-US"/>
              </w:rPr>
              <w:t>UI</w:t>
            </w:r>
            <w:r w:rsidRPr="005F3885">
              <w:t xml:space="preserve"> </w:t>
            </w:r>
            <w:r>
              <w:t>статусы отображаются сл. образом</w:t>
            </w:r>
            <w:r w:rsidR="00C72782">
              <w:t xml:space="preserve"> (</w:t>
            </w:r>
            <w:r w:rsidR="00C72782">
              <w:fldChar w:fldCharType="begin"/>
            </w:r>
            <w:r w:rsidR="00C72782">
              <w:instrText xml:space="preserve"> REF  _Ref146220561 \* Lower \h  \* MERGEFORMAT </w:instrText>
            </w:r>
            <w:r w:rsidR="00C72782">
              <w:fldChar w:fldCharType="separate"/>
            </w:r>
            <w:r w:rsidR="00A93C8F">
              <w:t xml:space="preserve">рисунок </w:t>
            </w:r>
            <w:r w:rsidR="00A93C8F">
              <w:rPr>
                <w:noProof/>
              </w:rPr>
              <w:t>25</w:t>
            </w:r>
            <w:r w:rsidR="00C72782">
              <w:fldChar w:fldCharType="end"/>
            </w:r>
            <w:r w:rsidR="00C72782">
              <w:t>)</w:t>
            </w:r>
            <w:r>
              <w:t>:</w:t>
            </w:r>
          </w:p>
          <w:p w14:paraId="0C3E62A1" w14:textId="288B1753" w:rsidR="005F3885" w:rsidRPr="005F3885" w:rsidRDefault="005F3885" w:rsidP="005F3885">
            <w:pPr>
              <w:pStyle w:val="a3"/>
              <w:numPr>
                <w:ilvl w:val="0"/>
                <w:numId w:val="36"/>
              </w:numPr>
            </w:pPr>
            <w:r w:rsidRPr="005F3885">
              <w:t>«</w:t>
            </w:r>
            <w:r w:rsidRPr="005F3885">
              <w:rPr>
                <w:lang w:val="en-US"/>
              </w:rPr>
              <w:t>New</w:t>
            </w:r>
            <w:r w:rsidRPr="005F3885">
              <w:t>»</w:t>
            </w:r>
            <w:r>
              <w:t xml:space="preserve"> – элемент добавлен в очередь, еще не </w:t>
            </w:r>
            <w:r w:rsidR="00A65728">
              <w:t>извлечен</w:t>
            </w:r>
            <w:r w:rsidR="002A5FD0">
              <w:t>.</w:t>
            </w:r>
          </w:p>
          <w:p w14:paraId="7678499E" w14:textId="1CDF903D" w:rsidR="005F3885" w:rsidRPr="00A65728" w:rsidRDefault="005F3885" w:rsidP="005F3885">
            <w:pPr>
              <w:pStyle w:val="a3"/>
              <w:numPr>
                <w:ilvl w:val="0"/>
                <w:numId w:val="36"/>
              </w:numPr>
            </w:pPr>
            <w:r w:rsidRPr="00A65728">
              <w:t>«</w:t>
            </w:r>
            <w:r w:rsidRPr="005F3885">
              <w:rPr>
                <w:lang w:val="en-US"/>
              </w:rPr>
              <w:t>In</w:t>
            </w:r>
            <w:r w:rsidR="0010057E" w:rsidRPr="00C72782">
              <w:t xml:space="preserve"> </w:t>
            </w:r>
            <w:r w:rsidRPr="005F3885">
              <w:rPr>
                <w:lang w:val="en-US"/>
              </w:rPr>
              <w:t>Progress</w:t>
            </w:r>
            <w:r w:rsidRPr="00A65728">
              <w:t>»</w:t>
            </w:r>
            <w:r>
              <w:t xml:space="preserve"> – элемент </w:t>
            </w:r>
            <w:r w:rsidR="00A65728">
              <w:t>извлечен из очереди</w:t>
            </w:r>
            <w:r w:rsidR="002A5FD0">
              <w:t>.</w:t>
            </w:r>
          </w:p>
          <w:p w14:paraId="44DD5DA6" w14:textId="4F242436" w:rsidR="005F3885" w:rsidRPr="002A5FD0" w:rsidRDefault="005F3885" w:rsidP="005F3885">
            <w:pPr>
              <w:pStyle w:val="a3"/>
              <w:numPr>
                <w:ilvl w:val="0"/>
                <w:numId w:val="36"/>
              </w:numPr>
            </w:pPr>
            <w:r w:rsidRPr="002A5FD0">
              <w:t>«</w:t>
            </w:r>
            <w:r w:rsidRPr="005F3885">
              <w:rPr>
                <w:lang w:val="en-US"/>
              </w:rPr>
              <w:t>Success</w:t>
            </w:r>
            <w:r w:rsidRPr="002A5FD0">
              <w:t>»</w:t>
            </w:r>
            <w:r>
              <w:t xml:space="preserve"> – </w:t>
            </w:r>
            <w:r w:rsidR="00A65728">
              <w:t>обработка элемента завершена у</w:t>
            </w:r>
            <w:r>
              <w:t>спешно</w:t>
            </w:r>
            <w:r w:rsidR="002A5FD0">
              <w:t>.</w:t>
            </w:r>
          </w:p>
          <w:p w14:paraId="072EB6F8" w14:textId="7AB6EFE2" w:rsidR="005F3885" w:rsidRPr="002A5FD0" w:rsidRDefault="005F3885" w:rsidP="005F3885">
            <w:pPr>
              <w:pStyle w:val="a3"/>
              <w:numPr>
                <w:ilvl w:val="0"/>
                <w:numId w:val="36"/>
              </w:numPr>
            </w:pPr>
            <w:r w:rsidRPr="002A5FD0">
              <w:t>«</w:t>
            </w:r>
            <w:r w:rsidRPr="005F3885">
              <w:rPr>
                <w:lang w:val="en-US"/>
              </w:rPr>
              <w:t>Error</w:t>
            </w:r>
            <w:r w:rsidRPr="002A5FD0">
              <w:t>»</w:t>
            </w:r>
            <w:r w:rsidR="002A5FD0">
              <w:t xml:space="preserve"> – </w:t>
            </w:r>
            <w:r w:rsidR="00A65728">
              <w:t xml:space="preserve">обработка элемента завершена с ошибкой </w:t>
            </w:r>
            <w:r w:rsidR="002A5FD0">
              <w:t>общего вида.</w:t>
            </w:r>
          </w:p>
          <w:p w14:paraId="25B6A259" w14:textId="46BA0A43" w:rsidR="005F3885" w:rsidRPr="002A5FD0" w:rsidRDefault="005F3885" w:rsidP="00A65728">
            <w:pPr>
              <w:pStyle w:val="a3"/>
              <w:numPr>
                <w:ilvl w:val="0"/>
                <w:numId w:val="36"/>
              </w:numPr>
            </w:pPr>
            <w:r w:rsidRPr="002A5FD0">
              <w:t>«</w:t>
            </w:r>
            <w:r w:rsidRPr="005F3885">
              <w:rPr>
                <w:lang w:val="en-US"/>
              </w:rPr>
              <w:t>Business</w:t>
            </w:r>
            <w:r w:rsidRPr="002A5FD0">
              <w:t xml:space="preserve"> </w:t>
            </w:r>
            <w:r w:rsidRPr="005F3885">
              <w:rPr>
                <w:lang w:val="en-US"/>
              </w:rPr>
              <w:t>Error</w:t>
            </w:r>
            <w:r w:rsidRPr="002A5FD0">
              <w:t>»</w:t>
            </w:r>
            <w:r w:rsidR="002A5FD0">
              <w:t xml:space="preserve"> – </w:t>
            </w:r>
            <w:r w:rsidR="00A65728">
              <w:t>обработка элемента завершена с б</w:t>
            </w:r>
            <w:r w:rsidR="002A5FD0">
              <w:t>изнес-ошибк</w:t>
            </w:r>
            <w:r w:rsidR="00A65728">
              <w:t>ой</w:t>
            </w:r>
            <w:r w:rsidR="002A5FD0">
              <w:t>.</w:t>
            </w:r>
          </w:p>
        </w:tc>
      </w:tr>
      <w:tr w:rsidR="002B0295" w14:paraId="3B709EF9" w14:textId="77777777" w:rsidTr="005F3885">
        <w:trPr>
          <w:cantSplit/>
        </w:trPr>
        <w:tc>
          <w:tcPr>
            <w:tcW w:w="530" w:type="dxa"/>
          </w:tcPr>
          <w:p w14:paraId="35D1E771" w14:textId="77777777" w:rsidR="002B0295" w:rsidRPr="002A5FD0" w:rsidRDefault="002B0295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50A89B2A" w14:textId="19E64E83" w:rsidR="002B0295" w:rsidRDefault="002B0295" w:rsidP="002B0295">
            <w:r>
              <w:t>Теги</w:t>
            </w:r>
          </w:p>
        </w:tc>
        <w:tc>
          <w:tcPr>
            <w:tcW w:w="5387" w:type="dxa"/>
          </w:tcPr>
          <w:p w14:paraId="6F556E2D" w14:textId="678ADF19" w:rsidR="002B0295" w:rsidRDefault="002B0295" w:rsidP="00E16CF7">
            <w:r>
              <w:t>Произвольные строки, по которым может осуществляться поиск элементов</w:t>
            </w:r>
          </w:p>
        </w:tc>
      </w:tr>
      <w:tr w:rsidR="00AF29DC" w14:paraId="4C0145F5" w14:textId="77777777" w:rsidTr="005F3885">
        <w:trPr>
          <w:cantSplit/>
        </w:trPr>
        <w:tc>
          <w:tcPr>
            <w:tcW w:w="530" w:type="dxa"/>
          </w:tcPr>
          <w:p w14:paraId="00F92CC4" w14:textId="77777777" w:rsidR="00AF29DC" w:rsidRPr="002A5FD0" w:rsidRDefault="00AF29DC" w:rsidP="002B0295">
            <w:pPr>
              <w:pStyle w:val="a3"/>
              <w:numPr>
                <w:ilvl w:val="0"/>
                <w:numId w:val="22"/>
              </w:numPr>
              <w:ind w:left="0" w:firstLine="0"/>
            </w:pPr>
          </w:p>
        </w:tc>
        <w:tc>
          <w:tcPr>
            <w:tcW w:w="3434" w:type="dxa"/>
          </w:tcPr>
          <w:p w14:paraId="7236FD98" w14:textId="11E6A59D" w:rsidR="00AF29DC" w:rsidRPr="00AF29DC" w:rsidRDefault="00AF29DC" w:rsidP="002B0295">
            <w:r>
              <w:t>Приоритет</w:t>
            </w:r>
          </w:p>
        </w:tc>
        <w:tc>
          <w:tcPr>
            <w:tcW w:w="5387" w:type="dxa"/>
          </w:tcPr>
          <w:p w14:paraId="42AB985F" w14:textId="5CB17212" w:rsidR="00AF29DC" w:rsidRDefault="00AF29DC" w:rsidP="00E16CF7">
            <w:r>
              <w:t>Очередь работает как очередь с приоритетами. Сначала извлекаются элементы с не пустым минимальным значением этого свойства</w:t>
            </w:r>
          </w:p>
        </w:tc>
      </w:tr>
    </w:tbl>
    <w:p w14:paraId="0CE1DCAE" w14:textId="77777777" w:rsidR="00C72782" w:rsidRDefault="00C72782" w:rsidP="00C72782">
      <w:pPr>
        <w:jc w:val="center"/>
      </w:pPr>
    </w:p>
    <w:p w14:paraId="3681621B" w14:textId="74D790FB" w:rsidR="00C72782" w:rsidRDefault="00C72782" w:rsidP="00C72782">
      <w:pPr>
        <w:jc w:val="center"/>
      </w:pPr>
      <w:r>
        <w:object w:dxaOrig="4951" w:dyaOrig="4516" w14:anchorId="41E979CA">
          <v:shape id="_x0000_i1028" type="#_x0000_t75" style="width:271.5pt;height:247.5pt" o:ole="">
            <v:imagedata r:id="rId35" o:title=""/>
          </v:shape>
          <o:OLEObject Type="Embed" ProgID="Visio.Drawing.15" ShapeID="_x0000_i1028" DrawAspect="Content" ObjectID="_1779268039" r:id="rId36"/>
        </w:object>
      </w:r>
    </w:p>
    <w:p w14:paraId="5AF6EEE0" w14:textId="68E828CA" w:rsidR="00C72782" w:rsidRDefault="00C72782" w:rsidP="00C72782">
      <w:pPr>
        <w:jc w:val="center"/>
      </w:pPr>
      <w:bookmarkStart w:id="42" w:name="_Ref146220561"/>
      <w:r>
        <w:t xml:space="preserve">Рисунок </w:t>
      </w:r>
      <w:fldSimple w:instr=" SEQ Рисунок \* ARABIC ">
        <w:r w:rsidR="00A93C8F">
          <w:rPr>
            <w:noProof/>
          </w:rPr>
          <w:t>25</w:t>
        </w:r>
      </w:fldSimple>
      <w:bookmarkEnd w:id="42"/>
      <w:r>
        <w:t xml:space="preserve"> – Статусы элемента очереди</w:t>
      </w:r>
    </w:p>
    <w:p w14:paraId="0A30E863" w14:textId="2E61A8A6" w:rsidR="00D04592" w:rsidRDefault="007214D8" w:rsidP="00AF29DC">
      <w:pPr>
        <w:ind w:firstLine="708"/>
        <w:jc w:val="both"/>
      </w:pPr>
      <w:r>
        <w:t>Элементы очереди можно удал</w:t>
      </w:r>
      <w:r w:rsidR="00D53C35">
        <w:t>я</w:t>
      </w:r>
      <w:r>
        <w:t>ть, клонировать и повтор</w:t>
      </w:r>
      <w:r w:rsidR="00D53C35">
        <w:t>я</w:t>
      </w:r>
      <w:r>
        <w:t>ть</w:t>
      </w:r>
      <w:r w:rsidR="00AE608F">
        <w:t xml:space="preserve"> (</w:t>
      </w:r>
      <w:r w:rsidR="00AE608F">
        <w:fldChar w:fldCharType="begin"/>
      </w:r>
      <w:r w:rsidR="00AE608F">
        <w:instrText xml:space="preserve"> REF  _Ref116846951 \* Lower \h  \* MERGEFORMAT </w:instrText>
      </w:r>
      <w:r w:rsidR="00AE608F">
        <w:fldChar w:fldCharType="separate"/>
      </w:r>
      <w:r w:rsidR="00A93C8F">
        <w:t xml:space="preserve">рисунок </w:t>
      </w:r>
      <w:r w:rsidR="00A93C8F">
        <w:rPr>
          <w:noProof/>
        </w:rPr>
        <w:t>23</w:t>
      </w:r>
      <w:r w:rsidR="00AE608F">
        <w:fldChar w:fldCharType="end"/>
      </w:r>
      <w:r w:rsidR="00AE608F">
        <w:t>)</w:t>
      </w:r>
      <w:r>
        <w:t xml:space="preserve">. </w:t>
      </w:r>
    </w:p>
    <w:p w14:paraId="3016BA07" w14:textId="2CD533CC" w:rsidR="00D04592" w:rsidRDefault="00D04592" w:rsidP="00AF29DC">
      <w:pPr>
        <w:ind w:firstLine="708"/>
        <w:jc w:val="both"/>
      </w:pPr>
      <w:r>
        <w:t>При клонировании и повторении элементы снова ставятся в очередь:</w:t>
      </w:r>
    </w:p>
    <w:p w14:paraId="0B4F73A4" w14:textId="263BB525" w:rsidR="00D04592" w:rsidRDefault="00D04592" w:rsidP="00D04592">
      <w:pPr>
        <w:pStyle w:val="a3"/>
        <w:numPr>
          <w:ilvl w:val="0"/>
          <w:numId w:val="38"/>
        </w:numPr>
        <w:autoSpaceDE w:val="0"/>
        <w:autoSpaceDN w:val="0"/>
        <w:adjustRightInd w:val="0"/>
        <w:spacing w:after="0" w:line="240" w:lineRule="auto"/>
        <w:jc w:val="both"/>
      </w:pPr>
      <w:r w:rsidRPr="00D04592">
        <w:t>При клонировании элемента в очереди создается новый элемен</w:t>
      </w:r>
      <w:r>
        <w:t>т (с новым идентификатором) со статусом «Новый»</w:t>
      </w:r>
      <w:r w:rsidRPr="00D04592">
        <w:t xml:space="preserve">, полностью аналогичный оригиналу, но с </w:t>
      </w:r>
      <w:r>
        <w:t>нулевым</w:t>
      </w:r>
      <w:r w:rsidRPr="00D04592">
        <w:t xml:space="preserve"> счетчиком повторов</w:t>
      </w:r>
      <w:r>
        <w:t>.</w:t>
      </w:r>
    </w:p>
    <w:p w14:paraId="5C1C47BB" w14:textId="07B95FA3" w:rsidR="00D04592" w:rsidRDefault="00D04592" w:rsidP="00D04592">
      <w:pPr>
        <w:pStyle w:val="a3"/>
        <w:numPr>
          <w:ilvl w:val="0"/>
          <w:numId w:val="38"/>
        </w:numPr>
        <w:jc w:val="both"/>
      </w:pPr>
      <w:r>
        <w:t>При повторении элемента у него с</w:t>
      </w:r>
      <w:r w:rsidRPr="00D04592">
        <w:t xml:space="preserve">брасывается признак прочтения </w:t>
      </w:r>
      <w:r>
        <w:t>(элемент переходит в состояние «Новый»)</w:t>
      </w:r>
      <w:r w:rsidRPr="00D04592">
        <w:t>, ссылка на текущий статус и счетчик повторов</w:t>
      </w:r>
      <w:r>
        <w:t>. Физически – это тот же самый элемент (не меняется идентификатор).</w:t>
      </w:r>
    </w:p>
    <w:p w14:paraId="4F3DCE7B" w14:textId="39142C97" w:rsidR="007214D8" w:rsidRDefault="00400ED4" w:rsidP="00D04592">
      <w:pPr>
        <w:ind w:firstLine="708"/>
        <w:jc w:val="both"/>
      </w:pPr>
      <w:r>
        <w:lastRenderedPageBreak/>
        <w:t xml:space="preserve">По событиям, связанным с работой роботов с очередью, вычисляется статистика по </w:t>
      </w:r>
      <w:r w:rsidR="00087241">
        <w:br/>
      </w:r>
      <w:r>
        <w:t xml:space="preserve">очереди – количество элементов очереди в разных статусах и график среднего времени (по окну) обработки элемента очереди роботом (разница времени прочтения элемента и проставления ему финального статуса).  </w:t>
      </w:r>
      <w:r w:rsidR="007214D8">
        <w:t xml:space="preserve"> </w:t>
      </w:r>
    </w:p>
    <w:p w14:paraId="0D0D05C0" w14:textId="1DC952AC" w:rsidR="00AB396C" w:rsidRDefault="00525F5F" w:rsidP="007A7A42">
      <w:pPr>
        <w:pStyle w:val="3"/>
        <w:numPr>
          <w:ilvl w:val="2"/>
          <w:numId w:val="6"/>
        </w:numPr>
      </w:pPr>
      <w:bookmarkStart w:id="43" w:name="_Ref89512852"/>
      <w:bookmarkStart w:id="44" w:name="_Ref89515152"/>
      <w:bookmarkStart w:id="45" w:name="_Toc151646404"/>
      <w:r>
        <w:t xml:space="preserve">Привязка </w:t>
      </w:r>
      <w:r w:rsidR="00F34BC6">
        <w:t>Р</w:t>
      </w:r>
      <w:r>
        <w:t xml:space="preserve">оботов к </w:t>
      </w:r>
      <w:r w:rsidR="00F34BC6">
        <w:rPr>
          <w:lang w:val="en-US"/>
        </w:rPr>
        <w:t>RPA</w:t>
      </w:r>
      <w:r w:rsidR="00F34BC6" w:rsidRPr="00F34BC6">
        <w:t>-</w:t>
      </w:r>
      <w:r>
        <w:t>проекту, г</w:t>
      </w:r>
      <w:r w:rsidR="00AB396C">
        <w:t xml:space="preserve">руппы </w:t>
      </w:r>
      <w:r w:rsidR="00F34BC6">
        <w:t>Р</w:t>
      </w:r>
      <w:r w:rsidR="00AB396C">
        <w:t>оботов</w:t>
      </w:r>
      <w:bookmarkEnd w:id="43"/>
      <w:bookmarkEnd w:id="44"/>
      <w:bookmarkEnd w:id="45"/>
    </w:p>
    <w:p w14:paraId="457FFBCD" w14:textId="66297D03" w:rsidR="00F06673" w:rsidRDefault="00F06673" w:rsidP="00926FE0">
      <w:pPr>
        <w:ind w:firstLine="708"/>
        <w:jc w:val="both"/>
      </w:pPr>
      <w:r>
        <w:t xml:space="preserve">Помещенный в очередь на выполнение </w:t>
      </w:r>
      <w:r>
        <w:rPr>
          <w:lang w:val="en-US"/>
        </w:rPr>
        <w:t>RPA</w:t>
      </w:r>
      <w:r w:rsidRPr="00F06673">
        <w:t>-</w:t>
      </w:r>
      <w:r>
        <w:t>проект назначается Роботу в зависимости от стратегии (</w:t>
      </w:r>
      <w:fldSimple w:instr=" REF  _Ref89513339 \* Lower  \* MERGEFORMAT ">
        <w:r w:rsidR="00A93C8F">
          <w:t xml:space="preserve">таблица </w:t>
        </w:r>
        <w:r w:rsidR="00A93C8F">
          <w:rPr>
            <w:noProof/>
          </w:rPr>
          <w:t>4</w:t>
        </w:r>
      </w:fldSimple>
      <w:r>
        <w:t>):</w:t>
      </w:r>
    </w:p>
    <w:p w14:paraId="469D6591" w14:textId="4B5D0945" w:rsidR="005124B0" w:rsidRPr="005124B0" w:rsidRDefault="005124B0" w:rsidP="005124B0">
      <w:pPr>
        <w:pStyle w:val="af6"/>
        <w:keepNext/>
        <w:jc w:val="left"/>
      </w:pPr>
      <w:bookmarkStart w:id="46" w:name="_Ref89513339"/>
      <w:r>
        <w:t xml:space="preserve">Таблица </w:t>
      </w:r>
      <w:fldSimple w:instr=" SEQ Таблица \* ARABIC ">
        <w:r w:rsidR="00A93C8F">
          <w:rPr>
            <w:noProof/>
          </w:rPr>
          <w:t>4</w:t>
        </w:r>
      </w:fldSimple>
      <w:bookmarkEnd w:id="46"/>
      <w:r w:rsidRPr="005124B0">
        <w:t xml:space="preserve"> </w:t>
      </w:r>
      <w:r>
        <w:t>– Стратеги</w:t>
      </w:r>
      <w:r w:rsidR="007F70A9">
        <w:t>и</w:t>
      </w:r>
      <w:r>
        <w:t xml:space="preserve"> назначения </w:t>
      </w:r>
      <w:r w:rsidR="007F70A9">
        <w:t>Р</w:t>
      </w:r>
      <w:r>
        <w:t xml:space="preserve">оботов на выполнение </w:t>
      </w:r>
      <w:r>
        <w:rPr>
          <w:lang w:val="en-US"/>
        </w:rPr>
        <w:t>RPA</w:t>
      </w:r>
      <w:r w:rsidRPr="00F06673">
        <w:t>-</w:t>
      </w:r>
      <w:r>
        <w:t>проект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0"/>
        <w:gridCol w:w="3548"/>
        <w:gridCol w:w="5267"/>
      </w:tblGrid>
      <w:tr w:rsidR="00B408E2" w14:paraId="0CE3CE90" w14:textId="77777777" w:rsidTr="00F06673">
        <w:tc>
          <w:tcPr>
            <w:tcW w:w="0" w:type="auto"/>
            <w:vAlign w:val="center"/>
          </w:tcPr>
          <w:p w14:paraId="749313B5" w14:textId="0470CADD" w:rsidR="00F06673" w:rsidRDefault="00F06673" w:rsidP="00F06673">
            <w:pPr>
              <w:jc w:val="center"/>
            </w:pPr>
            <w:r>
              <w:t>№</w:t>
            </w:r>
          </w:p>
          <w:p w14:paraId="2FFBCD6C" w14:textId="797E125B" w:rsidR="00F06673" w:rsidRDefault="00F06673" w:rsidP="00F06673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14:paraId="6A047C60" w14:textId="0D16C1CB" w:rsidR="00F06673" w:rsidRDefault="00F06673" w:rsidP="00F06673">
            <w:pPr>
              <w:jc w:val="center"/>
            </w:pPr>
            <w:r>
              <w:t>Наименование</w:t>
            </w:r>
          </w:p>
        </w:tc>
        <w:tc>
          <w:tcPr>
            <w:tcW w:w="0" w:type="auto"/>
            <w:vAlign w:val="center"/>
          </w:tcPr>
          <w:p w14:paraId="49246E67" w14:textId="10C55496" w:rsidR="00F06673" w:rsidRDefault="00F06673" w:rsidP="00F06673">
            <w:pPr>
              <w:jc w:val="center"/>
            </w:pPr>
            <w:r>
              <w:t>Описание</w:t>
            </w:r>
          </w:p>
        </w:tc>
      </w:tr>
      <w:tr w:rsidR="00B408E2" w14:paraId="32A761BD" w14:textId="77777777" w:rsidTr="00F06673">
        <w:tc>
          <w:tcPr>
            <w:tcW w:w="0" w:type="auto"/>
          </w:tcPr>
          <w:p w14:paraId="1A78352B" w14:textId="77777777" w:rsidR="00F06673" w:rsidRDefault="00F06673" w:rsidP="00A33DC6">
            <w:pPr>
              <w:pStyle w:val="a3"/>
              <w:numPr>
                <w:ilvl w:val="0"/>
                <w:numId w:val="10"/>
              </w:numPr>
            </w:pPr>
          </w:p>
        </w:tc>
        <w:tc>
          <w:tcPr>
            <w:tcW w:w="0" w:type="auto"/>
          </w:tcPr>
          <w:p w14:paraId="109C77B5" w14:textId="7B47A279" w:rsidR="00F06673" w:rsidRDefault="00F06673" w:rsidP="00F06673">
            <w:r w:rsidRPr="00F06673">
              <w:t>Проект могут выполнять Роботы, не привязанные ни к какому проекту</w:t>
            </w:r>
          </w:p>
        </w:tc>
        <w:tc>
          <w:tcPr>
            <w:tcW w:w="0" w:type="auto"/>
          </w:tcPr>
          <w:p w14:paraId="5DA9205C" w14:textId="62EFE1C9" w:rsidR="00F06673" w:rsidRDefault="00B408E2" w:rsidP="0089276F">
            <w:r>
              <w:t xml:space="preserve">Если </w:t>
            </w:r>
            <w:r w:rsidR="0089276F">
              <w:t>Р</w:t>
            </w:r>
            <w:r>
              <w:t xml:space="preserve">обот не привязан ни к какому </w:t>
            </w:r>
            <w:r>
              <w:rPr>
                <w:lang w:val="en-US"/>
              </w:rPr>
              <w:t>RPA</w:t>
            </w:r>
            <w:r w:rsidRPr="00F06673">
              <w:t>-</w:t>
            </w:r>
            <w:r>
              <w:t xml:space="preserve">проекту, он может выполнять любой </w:t>
            </w:r>
            <w:r>
              <w:rPr>
                <w:lang w:val="en-US"/>
              </w:rPr>
              <w:t>RPA</w:t>
            </w:r>
            <w:r w:rsidRPr="00B408E2">
              <w:t>-</w:t>
            </w:r>
            <w:r>
              <w:t>проект, если в настоящий момент свободен</w:t>
            </w:r>
          </w:p>
        </w:tc>
      </w:tr>
      <w:tr w:rsidR="00B408E2" w14:paraId="56F0D5BB" w14:textId="77777777" w:rsidTr="00F06673">
        <w:tc>
          <w:tcPr>
            <w:tcW w:w="0" w:type="auto"/>
          </w:tcPr>
          <w:p w14:paraId="6DB3317C" w14:textId="77777777" w:rsidR="00F06673" w:rsidRDefault="00F06673" w:rsidP="00A33DC6">
            <w:pPr>
              <w:pStyle w:val="a3"/>
              <w:numPr>
                <w:ilvl w:val="0"/>
                <w:numId w:val="10"/>
              </w:numPr>
            </w:pPr>
          </w:p>
        </w:tc>
        <w:tc>
          <w:tcPr>
            <w:tcW w:w="0" w:type="auto"/>
          </w:tcPr>
          <w:p w14:paraId="0E7E4914" w14:textId="17D65893" w:rsidR="00F06673" w:rsidRDefault="00F06673" w:rsidP="00F06673">
            <w:r w:rsidRPr="00F06673">
              <w:t>Проект могут выполнять только Роботы, привязанные к проекту</w:t>
            </w:r>
          </w:p>
        </w:tc>
        <w:tc>
          <w:tcPr>
            <w:tcW w:w="0" w:type="auto"/>
          </w:tcPr>
          <w:p w14:paraId="1DC62E74" w14:textId="4281EC00" w:rsidR="00F06673" w:rsidRPr="00F06673" w:rsidRDefault="00F06673" w:rsidP="0089276F">
            <w:r>
              <w:t xml:space="preserve">Если </w:t>
            </w:r>
            <w:r w:rsidR="0089276F">
              <w:t>Р</w:t>
            </w:r>
            <w:r>
              <w:t xml:space="preserve">обот не привязан к </w:t>
            </w:r>
            <w:r>
              <w:rPr>
                <w:lang w:val="en-US"/>
              </w:rPr>
              <w:t>RPA</w:t>
            </w:r>
            <w:r w:rsidRPr="00F06673">
              <w:t>-</w:t>
            </w:r>
            <w:r>
              <w:t>проекту, он не может выполнять этот проект, даже если в настоящий момент Робот свободен</w:t>
            </w:r>
          </w:p>
        </w:tc>
      </w:tr>
    </w:tbl>
    <w:p w14:paraId="1E4A5BE8" w14:textId="1A6AACD9" w:rsidR="00F06673" w:rsidRDefault="00F06673" w:rsidP="00F06673">
      <w:pPr>
        <w:ind w:firstLine="708"/>
      </w:pPr>
      <w:r>
        <w:t xml:space="preserve">Возможны варианты «1», «2», «1 </w:t>
      </w:r>
      <w:r w:rsidR="008C5653">
        <w:t>+</w:t>
      </w:r>
      <w:r>
        <w:t xml:space="preserve"> 2»</w:t>
      </w:r>
    </w:p>
    <w:p w14:paraId="7FC04781" w14:textId="340F252A" w:rsidR="007F70A9" w:rsidRDefault="007F70A9" w:rsidP="007F70A9">
      <w:pPr>
        <w:ind w:firstLine="708"/>
        <w:jc w:val="both"/>
      </w:pPr>
      <w:r>
        <w:t xml:space="preserve">Например, Робот </w:t>
      </w:r>
      <w:r>
        <w:rPr>
          <w:lang w:val="en-US"/>
        </w:rPr>
        <w:t>R</w:t>
      </w:r>
      <w:r w:rsidRPr="007F70A9">
        <w:t xml:space="preserve">1 </w:t>
      </w:r>
      <w:r>
        <w:t xml:space="preserve">привязан к проектам </w:t>
      </w:r>
      <w:r>
        <w:rPr>
          <w:lang w:val="en-US"/>
        </w:rPr>
        <w:t>P</w:t>
      </w:r>
      <w:r w:rsidRPr="007F70A9">
        <w:t xml:space="preserve">1 </w:t>
      </w:r>
      <w:r>
        <w:t xml:space="preserve">и </w:t>
      </w:r>
      <w:r>
        <w:rPr>
          <w:lang w:val="en-US"/>
        </w:rPr>
        <w:t>P</w:t>
      </w:r>
      <w:r w:rsidRPr="007F70A9">
        <w:t xml:space="preserve">2 </w:t>
      </w:r>
      <w:r>
        <w:t xml:space="preserve">с приоритетом 1 и 2 соответственно, Робот </w:t>
      </w:r>
      <w:r>
        <w:rPr>
          <w:lang w:val="en-US"/>
        </w:rPr>
        <w:t>R</w:t>
      </w:r>
      <w:r w:rsidRPr="007F70A9">
        <w:t xml:space="preserve">2 </w:t>
      </w:r>
      <w:r>
        <w:t xml:space="preserve">привязан к проекту </w:t>
      </w:r>
      <w:r>
        <w:rPr>
          <w:lang w:val="en-US"/>
        </w:rPr>
        <w:t>P</w:t>
      </w:r>
      <w:r w:rsidRPr="007F70A9">
        <w:t>2</w:t>
      </w:r>
      <w:r>
        <w:t xml:space="preserve">, Робот </w:t>
      </w:r>
      <w:r>
        <w:rPr>
          <w:lang w:val="en-US"/>
        </w:rPr>
        <w:t>R</w:t>
      </w:r>
      <w:r w:rsidRPr="007F70A9">
        <w:t xml:space="preserve">3 </w:t>
      </w:r>
      <w:r>
        <w:t>не привязан ни к какому проекту (</w:t>
      </w:r>
      <w:fldSimple w:instr=" REF  _Ref89516488 \* Lower  \* MERGEFORMAT ">
        <w:r w:rsidR="00A93C8F">
          <w:t xml:space="preserve">рисунок </w:t>
        </w:r>
        <w:r w:rsidR="00A93C8F">
          <w:rPr>
            <w:noProof/>
          </w:rPr>
          <w:t>26</w:t>
        </w:r>
      </w:fldSimple>
      <w:r>
        <w:t>):</w:t>
      </w:r>
    </w:p>
    <w:p w14:paraId="08E8F521" w14:textId="0A0D13F2" w:rsidR="007F70A9" w:rsidRDefault="00E5785A" w:rsidP="007F70A9">
      <w:pPr>
        <w:keepNext/>
        <w:jc w:val="center"/>
      </w:pPr>
      <w:r>
        <w:object w:dxaOrig="4471" w:dyaOrig="6466" w14:anchorId="3003C99E">
          <v:shape id="_x0000_i1029" type="#_x0000_t75" style="width:197.25pt;height:4in" o:ole="">
            <v:imagedata r:id="rId37" o:title=""/>
          </v:shape>
          <o:OLEObject Type="Embed" ProgID="Visio.Drawing.15" ShapeID="_x0000_i1029" DrawAspect="Content" ObjectID="_1779268040" r:id="rId38"/>
        </w:object>
      </w:r>
    </w:p>
    <w:p w14:paraId="1EB43E92" w14:textId="35929339" w:rsidR="007F70A9" w:rsidRDefault="007F70A9" w:rsidP="007F70A9">
      <w:pPr>
        <w:pStyle w:val="af6"/>
      </w:pPr>
      <w:bookmarkStart w:id="47" w:name="_Ref89516488"/>
      <w:r>
        <w:t xml:space="preserve">Рисунок </w:t>
      </w:r>
      <w:fldSimple w:instr=" SEQ Рисунок \* ARABIC ">
        <w:r w:rsidR="00A93C8F">
          <w:rPr>
            <w:noProof/>
          </w:rPr>
          <w:t>26</w:t>
        </w:r>
      </w:fldSimple>
      <w:bookmarkEnd w:id="47"/>
      <w:r>
        <w:t xml:space="preserve"> – Иллюстрация применения разных стратегий назначения Роботов </w:t>
      </w:r>
      <w:r>
        <w:br/>
        <w:t xml:space="preserve">на выполнение </w:t>
      </w:r>
      <w:r>
        <w:rPr>
          <w:lang w:val="en-US"/>
        </w:rPr>
        <w:t>RPA</w:t>
      </w:r>
      <w:r w:rsidRPr="00F06673">
        <w:t>-</w:t>
      </w:r>
      <w:r>
        <w:t>проекта</w:t>
      </w:r>
    </w:p>
    <w:p w14:paraId="6ABCF93B" w14:textId="207D14B4" w:rsidR="007F70A9" w:rsidRDefault="007F70A9" w:rsidP="00F34BC6">
      <w:pPr>
        <w:ind w:firstLine="708"/>
        <w:jc w:val="both"/>
      </w:pPr>
      <w:r>
        <w:t xml:space="preserve">На проект </w:t>
      </w:r>
      <w:r>
        <w:rPr>
          <w:lang w:val="en-US"/>
        </w:rPr>
        <w:t>P</w:t>
      </w:r>
      <w:r w:rsidRPr="007F70A9">
        <w:t>2</w:t>
      </w:r>
      <w:r>
        <w:t xml:space="preserve"> (</w:t>
      </w:r>
      <w:fldSimple w:instr=" REF  _Ref89516488 \* Lower  \* MERGEFORMAT ">
        <w:r w:rsidR="00A93C8F">
          <w:t xml:space="preserve">рисунок </w:t>
        </w:r>
        <w:r w:rsidR="00A93C8F">
          <w:rPr>
            <w:noProof/>
          </w:rPr>
          <w:t>26</w:t>
        </w:r>
      </w:fldSimple>
      <w:r>
        <w:t>):</w:t>
      </w:r>
    </w:p>
    <w:p w14:paraId="72E2382A" w14:textId="3DC51878" w:rsidR="007F70A9" w:rsidRDefault="007F70A9" w:rsidP="007F70A9">
      <w:pPr>
        <w:ind w:firstLine="708"/>
        <w:jc w:val="both"/>
      </w:pPr>
      <w:r>
        <w:t xml:space="preserve">Для стратегии «1» будет рассматриваться только робот </w:t>
      </w:r>
      <w:r>
        <w:rPr>
          <w:lang w:val="en-US"/>
        </w:rPr>
        <w:t>R</w:t>
      </w:r>
      <w:r w:rsidRPr="007F70A9">
        <w:t>3</w:t>
      </w:r>
      <w:r>
        <w:t>.</w:t>
      </w:r>
    </w:p>
    <w:p w14:paraId="2C7B0421" w14:textId="669AA937" w:rsidR="007F70A9" w:rsidRDefault="007F70A9" w:rsidP="007F70A9">
      <w:pPr>
        <w:ind w:firstLine="708"/>
        <w:jc w:val="both"/>
      </w:pPr>
      <w:r>
        <w:t xml:space="preserve">Для стратегии «2» будет рассматриваться сначала робот </w:t>
      </w:r>
      <w:r>
        <w:rPr>
          <w:lang w:val="en-US"/>
        </w:rPr>
        <w:t>R</w:t>
      </w:r>
      <w:r>
        <w:t xml:space="preserve">2, потом </w:t>
      </w:r>
      <w:r>
        <w:rPr>
          <w:lang w:val="en-US"/>
        </w:rPr>
        <w:t>R</w:t>
      </w:r>
      <w:r w:rsidRPr="007F70A9">
        <w:t>1</w:t>
      </w:r>
      <w:r>
        <w:t>.</w:t>
      </w:r>
    </w:p>
    <w:p w14:paraId="5DE73FE6" w14:textId="3238A6EE" w:rsidR="007F70A9" w:rsidRPr="007F70A9" w:rsidRDefault="007F70A9" w:rsidP="007F70A9">
      <w:pPr>
        <w:ind w:firstLine="708"/>
        <w:jc w:val="both"/>
      </w:pPr>
      <w:r>
        <w:lastRenderedPageBreak/>
        <w:t>Для стратегии «</w:t>
      </w:r>
      <w:r w:rsidR="008C5653">
        <w:t xml:space="preserve">1 + </w:t>
      </w:r>
      <w:r>
        <w:t xml:space="preserve">2» будет рассматриваться сначала робот </w:t>
      </w:r>
      <w:r>
        <w:rPr>
          <w:lang w:val="en-US"/>
        </w:rPr>
        <w:t>R</w:t>
      </w:r>
      <w:r>
        <w:t xml:space="preserve">2, потом </w:t>
      </w:r>
      <w:r>
        <w:rPr>
          <w:lang w:val="en-US"/>
        </w:rPr>
        <w:t>R</w:t>
      </w:r>
      <w:r w:rsidRPr="007F70A9">
        <w:t>1</w:t>
      </w:r>
      <w:r w:rsidR="008C5653">
        <w:t xml:space="preserve">, потом </w:t>
      </w:r>
      <w:r w:rsidR="008C5653">
        <w:rPr>
          <w:lang w:val="en-US"/>
        </w:rPr>
        <w:t>R</w:t>
      </w:r>
      <w:r w:rsidR="008C5653" w:rsidRPr="008C5653">
        <w:t>3</w:t>
      </w:r>
      <w:r w:rsidR="004463BF">
        <w:t xml:space="preserve"> (сначала отрабатывает стратегия «2»)</w:t>
      </w:r>
      <w:r>
        <w:t>.</w:t>
      </w:r>
    </w:p>
    <w:p w14:paraId="2EF66FD9" w14:textId="26E96ED7" w:rsidR="00647756" w:rsidRDefault="00647756" w:rsidP="00F34BC6">
      <w:pPr>
        <w:ind w:firstLine="708"/>
        <w:jc w:val="both"/>
      </w:pPr>
      <w:r>
        <w:t xml:space="preserve">Стратегия назначения роботов на выполнение </w:t>
      </w:r>
      <w:r>
        <w:rPr>
          <w:lang w:val="en-US"/>
        </w:rPr>
        <w:t>RPA</w:t>
      </w:r>
      <w:r w:rsidRPr="00F06673">
        <w:t>-</w:t>
      </w:r>
      <w:r>
        <w:t>проекта настраивается администратором Оркестратора (см. п.</w:t>
      </w:r>
      <w:r w:rsidR="007B37DB" w:rsidRPr="007B37DB">
        <w:t xml:space="preserve"> </w:t>
      </w:r>
      <w:fldSimple w:instr=" REF  _Ref89513379 \n  \* MERGEFORMAT ">
        <w:r w:rsidR="00A93C8F">
          <w:t>2.6</w:t>
        </w:r>
      </w:fldSimple>
      <w:r>
        <w:t>).</w:t>
      </w:r>
    </w:p>
    <w:p w14:paraId="29797FB7" w14:textId="267C3559" w:rsidR="00F34BC6" w:rsidRDefault="00F34BC6" w:rsidP="00F34BC6">
      <w:pPr>
        <w:ind w:firstLine="708"/>
        <w:jc w:val="both"/>
      </w:pPr>
      <w:r>
        <w:t xml:space="preserve">Привязка Роботов к </w:t>
      </w:r>
      <w:r>
        <w:rPr>
          <w:lang w:val="en-US"/>
        </w:rPr>
        <w:t>RPA</w:t>
      </w:r>
      <w:r w:rsidRPr="00F34BC6">
        <w:t>-</w:t>
      </w:r>
      <w:r>
        <w:t xml:space="preserve">проекту осуществляется на вкладке </w:t>
      </w:r>
      <w:r>
        <w:br/>
        <w:t>«</w:t>
      </w:r>
      <w:r>
        <w:rPr>
          <w:lang w:val="en-US"/>
        </w:rPr>
        <w:t>RPA</w:t>
      </w:r>
      <w:r>
        <w:t xml:space="preserve">-проекты/Все </w:t>
      </w:r>
      <w:r>
        <w:rPr>
          <w:lang w:val="en-US"/>
        </w:rPr>
        <w:t>RPA</w:t>
      </w:r>
      <w:r>
        <w:t>-проекты». По кнопке «Все роботы проекта» откроется форма (</w:t>
      </w:r>
      <w:fldSimple w:instr=" REF  _Ref89513460 \* Lower  \* MERGEFORMAT ">
        <w:r w:rsidR="00A93C8F">
          <w:t xml:space="preserve">рисунок </w:t>
        </w:r>
        <w:r w:rsidR="00A93C8F">
          <w:rPr>
            <w:noProof/>
          </w:rPr>
          <w:t>27</w:t>
        </w:r>
      </w:fldSimple>
      <w:r>
        <w:t>), на которой можно массово привязать Роботов на основе принадлежности их к некоторой группе Роботов (кнопка «Добавить роботов группы к проекту»), или индивидуально (кнопка «Добавить робота к проекту»):</w:t>
      </w:r>
    </w:p>
    <w:p w14:paraId="26CB5D1A" w14:textId="77777777" w:rsidR="007B37DB" w:rsidRDefault="00332D57" w:rsidP="007B37D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849EFC" wp14:editId="04C78296">
            <wp:extent cx="5940425" cy="1100455"/>
            <wp:effectExtent l="0" t="0" r="3175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0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3DF7A" w14:textId="080F6999" w:rsidR="00F34BC6" w:rsidRPr="007B37DB" w:rsidRDefault="007B37DB" w:rsidP="007B37DB">
      <w:pPr>
        <w:pStyle w:val="af6"/>
      </w:pPr>
      <w:bookmarkStart w:id="48" w:name="_Ref89513460"/>
      <w:r>
        <w:t xml:space="preserve">Рисунок </w:t>
      </w:r>
      <w:fldSimple w:instr=" SEQ Рисунок \* ARABIC ">
        <w:r w:rsidR="00A93C8F">
          <w:rPr>
            <w:noProof/>
          </w:rPr>
          <w:t>27</w:t>
        </w:r>
      </w:fldSimple>
      <w:bookmarkEnd w:id="48"/>
      <w:r w:rsidRPr="007B37DB">
        <w:t xml:space="preserve"> </w:t>
      </w:r>
      <w:r>
        <w:t xml:space="preserve">– Привязка Роботов к </w:t>
      </w:r>
      <w:r>
        <w:rPr>
          <w:lang w:val="en-US"/>
        </w:rPr>
        <w:t>RPA</w:t>
      </w:r>
      <w:r>
        <w:t>-проекту</w:t>
      </w:r>
    </w:p>
    <w:p w14:paraId="64EC729E" w14:textId="5343E97E" w:rsidR="007B37DB" w:rsidRDefault="003A596F" w:rsidP="00D87161">
      <w:pPr>
        <w:ind w:firstLine="708"/>
        <w:jc w:val="both"/>
      </w:pPr>
      <w:r>
        <w:t>У привязанных Роботов назначается приоритет, согласно которому они будут рассматриваться как кандидаты на выполнение задания.</w:t>
      </w:r>
    </w:p>
    <w:p w14:paraId="47A2398B" w14:textId="0AB30705" w:rsidR="00D87161" w:rsidRPr="00F34BC6" w:rsidRDefault="00D87161" w:rsidP="00D87161">
      <w:pPr>
        <w:ind w:firstLine="708"/>
        <w:jc w:val="both"/>
      </w:pPr>
      <w:r>
        <w:t>Создание групп Роботов и привязка Роботов к группам происходит на вкладке «Роботы/Группы» (</w:t>
      </w:r>
      <w:fldSimple w:instr=" REF  _Ref89513504 \* Lower  \* MERGEFORMAT ">
        <w:r w:rsidR="00A93C8F">
          <w:t xml:space="preserve">рисунок </w:t>
        </w:r>
        <w:r w:rsidR="00A93C8F">
          <w:rPr>
            <w:noProof/>
          </w:rPr>
          <w:t>28</w:t>
        </w:r>
      </w:fldSimple>
      <w:r>
        <w:t>)</w:t>
      </w:r>
      <w:r w:rsidR="005E6EC1">
        <w:t>:</w:t>
      </w:r>
      <w:r>
        <w:t xml:space="preserve"> </w:t>
      </w:r>
    </w:p>
    <w:p w14:paraId="2D9CAB3F" w14:textId="77777777" w:rsidR="007B37DB" w:rsidRDefault="00332D57" w:rsidP="007B37D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3828925" wp14:editId="350FF2A8">
            <wp:extent cx="5940425" cy="108902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8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624B" w14:textId="439ACD50" w:rsidR="000C36B3" w:rsidRDefault="007B37DB" w:rsidP="007B37DB">
      <w:pPr>
        <w:pStyle w:val="af6"/>
      </w:pPr>
      <w:bookmarkStart w:id="49" w:name="_Ref89513504"/>
      <w:r>
        <w:t xml:space="preserve">Рисунок </w:t>
      </w:r>
      <w:fldSimple w:instr=" SEQ Рисунок \* ARABIC ">
        <w:r w:rsidR="00A93C8F">
          <w:rPr>
            <w:noProof/>
          </w:rPr>
          <w:t>28</w:t>
        </w:r>
      </w:fldSimple>
      <w:bookmarkEnd w:id="49"/>
      <w:r>
        <w:rPr>
          <w:lang w:val="en-US"/>
        </w:rPr>
        <w:t xml:space="preserve"> </w:t>
      </w:r>
      <w:r>
        <w:t>– Группы Роботов</w:t>
      </w:r>
    </w:p>
    <w:p w14:paraId="5A541191" w14:textId="285C3DB8" w:rsidR="00B2130E" w:rsidRDefault="00B2130E" w:rsidP="007A7A42">
      <w:pPr>
        <w:pStyle w:val="3"/>
        <w:numPr>
          <w:ilvl w:val="2"/>
          <w:numId w:val="6"/>
        </w:numPr>
      </w:pPr>
      <w:bookmarkStart w:id="50" w:name="_Ref89517842"/>
      <w:bookmarkStart w:id="51" w:name="_Toc151646405"/>
      <w:r>
        <w:t xml:space="preserve">Привязка </w:t>
      </w:r>
      <w:r w:rsidR="00FC3AEF">
        <w:rPr>
          <w:lang w:val="en-US"/>
        </w:rPr>
        <w:t>RDP</w:t>
      </w:r>
      <w:r w:rsidR="00FC3AEF">
        <w:t xml:space="preserve">-пользователя к </w:t>
      </w:r>
      <w:r>
        <w:t>Робот</w:t>
      </w:r>
      <w:r w:rsidR="00FC3AEF">
        <w:t>у</w:t>
      </w:r>
      <w:bookmarkEnd w:id="50"/>
      <w:bookmarkEnd w:id="51"/>
    </w:p>
    <w:p w14:paraId="40BDB5D6" w14:textId="26269132" w:rsidR="00B2130E" w:rsidRDefault="00370612" w:rsidP="00B2130E">
      <w:pPr>
        <w:ind w:firstLine="708"/>
        <w:jc w:val="both"/>
      </w:pPr>
      <w:r>
        <w:t xml:space="preserve">Робота </w:t>
      </w:r>
      <w:r w:rsidR="00FC3AEF">
        <w:t xml:space="preserve">можно привязать </w:t>
      </w:r>
      <w:r>
        <w:rPr>
          <w:lang w:val="en-US"/>
        </w:rPr>
        <w:t>RDP</w:t>
      </w:r>
      <w:r>
        <w:t>-пользователю</w:t>
      </w:r>
      <w:r w:rsidR="00B2130E">
        <w:t xml:space="preserve"> при развертывании (</w:t>
      </w:r>
      <w:fldSimple w:instr=" REF  _Ref89513570 \* Lower  \* MERGEFORMAT ">
        <w:r w:rsidR="00A93C8F">
          <w:t xml:space="preserve">рисунок </w:t>
        </w:r>
        <w:r w:rsidR="00A93C8F">
          <w:rPr>
            <w:noProof/>
          </w:rPr>
          <w:t>29</w:t>
        </w:r>
      </w:fldSimple>
      <w:r w:rsidR="00B2130E">
        <w:t>):</w:t>
      </w:r>
    </w:p>
    <w:p w14:paraId="2D08FD80" w14:textId="77777777" w:rsidR="005414F3" w:rsidRDefault="00B2130E" w:rsidP="005414F3">
      <w:pPr>
        <w:keepNext/>
        <w:jc w:val="center"/>
      </w:pPr>
      <w:r w:rsidRPr="00B2130E">
        <w:rPr>
          <w:noProof/>
          <w:lang w:eastAsia="ru-RU"/>
        </w:rPr>
        <w:lastRenderedPageBreak/>
        <w:drawing>
          <wp:inline distT="0" distB="0" distL="0" distR="0" wp14:anchorId="7DC7ED4C" wp14:editId="5480AE57">
            <wp:extent cx="3257452" cy="3330575"/>
            <wp:effectExtent l="0" t="0" r="63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87333" cy="336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6809B" w14:textId="2A90F46A" w:rsidR="00B2130E" w:rsidRDefault="005414F3" w:rsidP="005414F3">
      <w:pPr>
        <w:pStyle w:val="af6"/>
      </w:pPr>
      <w:bookmarkStart w:id="52" w:name="_Ref89513570"/>
      <w:r>
        <w:t xml:space="preserve">Рисунок </w:t>
      </w:r>
      <w:fldSimple w:instr=" SEQ Рисунок \* ARABIC ">
        <w:r w:rsidR="00A93C8F">
          <w:rPr>
            <w:noProof/>
          </w:rPr>
          <w:t>29</w:t>
        </w:r>
      </w:fldSimple>
      <w:bookmarkEnd w:id="52"/>
      <w:r>
        <w:t xml:space="preserve"> – Привязка Робота к </w:t>
      </w:r>
      <w:r>
        <w:rPr>
          <w:lang w:val="en-US"/>
        </w:rPr>
        <w:t>RDP</w:t>
      </w:r>
      <w:r>
        <w:t>-пользователю</w:t>
      </w:r>
    </w:p>
    <w:p w14:paraId="569A4AD0" w14:textId="64CAB22E" w:rsidR="00800C57" w:rsidRPr="00800C57" w:rsidRDefault="00800C57" w:rsidP="00466501">
      <w:pPr>
        <w:jc w:val="both"/>
      </w:pPr>
      <w:r>
        <w:tab/>
        <w:t xml:space="preserve">Каждую </w:t>
      </w:r>
      <w:r>
        <w:rPr>
          <w:lang w:val="en-US"/>
        </w:rPr>
        <w:t>RDP</w:t>
      </w:r>
      <w:r>
        <w:t xml:space="preserve">-сессию можно </w:t>
      </w:r>
      <w:r w:rsidR="00C31DAD">
        <w:t xml:space="preserve">образно </w:t>
      </w:r>
      <w:r>
        <w:t xml:space="preserve">рассматривать как </w:t>
      </w:r>
      <w:r w:rsidR="00466501">
        <w:t>«</w:t>
      </w:r>
      <w:r>
        <w:t>отдельную машину Робота</w:t>
      </w:r>
      <w:r w:rsidR="00466501">
        <w:t>»</w:t>
      </w:r>
      <w:r w:rsidR="005414F3">
        <w:t xml:space="preserve"> </w:t>
      </w:r>
      <w:r w:rsidR="00466501">
        <w:br/>
      </w:r>
      <w:r w:rsidR="005414F3">
        <w:t>(</w:t>
      </w:r>
      <w:fldSimple w:instr=" REF  _Ref89514130 \* Lower  \* MERGEFORMAT ">
        <w:r w:rsidR="00A93C8F">
          <w:t xml:space="preserve">рисунок </w:t>
        </w:r>
        <w:r w:rsidR="00A93C8F">
          <w:rPr>
            <w:noProof/>
          </w:rPr>
          <w:t>30</w:t>
        </w:r>
      </w:fldSimple>
      <w:r w:rsidR="005414F3">
        <w:t>)</w:t>
      </w:r>
      <w:r>
        <w:t>.</w:t>
      </w:r>
    </w:p>
    <w:p w14:paraId="2080A03A" w14:textId="669A1C85" w:rsidR="005414F3" w:rsidRDefault="00793059" w:rsidP="005414F3">
      <w:pPr>
        <w:keepNext/>
        <w:jc w:val="center"/>
      </w:pPr>
      <w:r>
        <w:object w:dxaOrig="10366" w:dyaOrig="5161" w14:anchorId="70192F9B">
          <v:shape id="_x0000_i1030" type="#_x0000_t75" style="width:354pt;height:174.75pt" o:ole="">
            <v:imagedata r:id="rId42" o:title=""/>
          </v:shape>
          <o:OLEObject Type="Embed" ProgID="Visio.Drawing.15" ShapeID="_x0000_i1030" DrawAspect="Content" ObjectID="_1779268041" r:id="rId43"/>
        </w:object>
      </w:r>
    </w:p>
    <w:p w14:paraId="672A3A85" w14:textId="23A634EB" w:rsidR="00466501" w:rsidRDefault="005414F3" w:rsidP="00793059">
      <w:pPr>
        <w:pStyle w:val="af6"/>
      </w:pPr>
      <w:bookmarkStart w:id="53" w:name="_Ref89514130"/>
      <w:r>
        <w:t xml:space="preserve">Рисунок </w:t>
      </w:r>
      <w:fldSimple w:instr=" SEQ Рисунок \* ARABIC ">
        <w:r w:rsidR="00A93C8F">
          <w:rPr>
            <w:noProof/>
          </w:rPr>
          <w:t>30</w:t>
        </w:r>
      </w:fldSimple>
      <w:bookmarkEnd w:id="53"/>
      <w:r>
        <w:t xml:space="preserve"> – Роботы в </w:t>
      </w:r>
      <w:r>
        <w:rPr>
          <w:lang w:val="en-US"/>
        </w:rPr>
        <w:t>RDP</w:t>
      </w:r>
      <w:r>
        <w:t>-сессиях на машине Робота</w:t>
      </w:r>
    </w:p>
    <w:p w14:paraId="6A734A8C" w14:textId="64EA864C" w:rsidR="005B1D35" w:rsidRDefault="00466501" w:rsidP="008E613B">
      <w:pPr>
        <w:ind w:firstLine="708"/>
        <w:jc w:val="both"/>
      </w:pPr>
      <w:r>
        <w:t xml:space="preserve">Роботы, работающие в разных </w:t>
      </w:r>
      <w:r w:rsidRPr="008E613B">
        <w:t>RDP</w:t>
      </w:r>
      <w:r>
        <w:t>-сессиях, не зависят от рабочего стола друг друга.</w:t>
      </w:r>
    </w:p>
    <w:p w14:paraId="5812071B" w14:textId="7E66CDF9" w:rsidR="00901C29" w:rsidRDefault="005B1D35" w:rsidP="008E613B">
      <w:pPr>
        <w:ind w:firstLine="708"/>
        <w:jc w:val="both"/>
      </w:pPr>
      <w:r>
        <w:t xml:space="preserve">Если </w:t>
      </w:r>
      <w:r w:rsidR="00E63BDC">
        <w:t xml:space="preserve">к роботу привязан </w:t>
      </w:r>
      <w:r w:rsidR="00E63BDC" w:rsidRPr="008E613B">
        <w:t>RDP</w:t>
      </w:r>
      <w:r w:rsidR="00E63BDC" w:rsidRPr="005B1D35">
        <w:t>-</w:t>
      </w:r>
      <w:r w:rsidR="00E63BDC">
        <w:t>пользователь</w:t>
      </w:r>
      <w:r>
        <w:t xml:space="preserve">, </w:t>
      </w:r>
      <w:r w:rsidR="00E63BDC">
        <w:rPr>
          <w:lang w:val="en-US"/>
        </w:rPr>
        <w:t>RDP</w:t>
      </w:r>
      <w:r w:rsidR="00E63BDC" w:rsidRPr="00E63BDC">
        <w:t>-</w:t>
      </w:r>
      <w:r>
        <w:t xml:space="preserve">сессия автоматически открывается и поддерживается Оркестратором, пока все использующие эту </w:t>
      </w:r>
      <w:r w:rsidR="00E63BDC">
        <w:rPr>
          <w:lang w:val="en-US"/>
        </w:rPr>
        <w:t>RDP</w:t>
      </w:r>
      <w:r w:rsidR="00E63BDC" w:rsidRPr="00E63BDC">
        <w:t>-</w:t>
      </w:r>
      <w:r>
        <w:t>сессию Роботы не отработают свои задания</w:t>
      </w:r>
      <w:r w:rsidR="00370612">
        <w:t xml:space="preserve"> (если </w:t>
      </w:r>
      <w:r w:rsidR="00370612">
        <w:rPr>
          <w:lang w:val="en-US"/>
        </w:rPr>
        <w:t>RPA</w:t>
      </w:r>
      <w:r w:rsidR="00370612">
        <w:t xml:space="preserve">-проект внесен в Оркестратор с флагом «Закрыть </w:t>
      </w:r>
      <w:r w:rsidR="00370612">
        <w:rPr>
          <w:lang w:val="en-US"/>
        </w:rPr>
        <w:t>RDP</w:t>
      </w:r>
      <w:r w:rsidR="00370612" w:rsidRPr="00E63BDC">
        <w:t>-</w:t>
      </w:r>
      <w:r w:rsidR="00370612">
        <w:t>сессию»)</w:t>
      </w:r>
      <w:r>
        <w:t xml:space="preserve">. После этого </w:t>
      </w:r>
      <w:r w:rsidR="00E63BDC">
        <w:rPr>
          <w:lang w:val="en-US"/>
        </w:rPr>
        <w:t>RDP</w:t>
      </w:r>
      <w:r w:rsidR="00E63BDC" w:rsidRPr="00E63BDC">
        <w:t>-</w:t>
      </w:r>
      <w:r>
        <w:t xml:space="preserve">сессия </w:t>
      </w:r>
      <w:r w:rsidR="00E26CEA">
        <w:t xml:space="preserve">после небольшой задержки </w:t>
      </w:r>
      <w:r>
        <w:t xml:space="preserve">автоматически закрывается Оркестратором, отключенный от </w:t>
      </w:r>
      <w:r w:rsidRPr="008E613B">
        <w:t>RDP</w:t>
      </w:r>
      <w:r w:rsidRPr="005B1D35">
        <w:t>-</w:t>
      </w:r>
      <w:r>
        <w:t>сессии пользователь автоматически разлогинивается</w:t>
      </w:r>
      <w:r w:rsidR="00E63BDC" w:rsidRPr="00E63BDC">
        <w:t xml:space="preserve"> </w:t>
      </w:r>
      <w:r w:rsidR="00E63BDC">
        <w:t>из системы</w:t>
      </w:r>
      <w:r>
        <w:t>.</w:t>
      </w:r>
    </w:p>
    <w:p w14:paraId="2A301725" w14:textId="112B638E" w:rsidR="00F54C09" w:rsidRDefault="00F54C09" w:rsidP="008E613B">
      <w:pPr>
        <w:ind w:firstLine="708"/>
        <w:jc w:val="both"/>
        <w:rPr>
          <w:color w:val="FF0000"/>
        </w:rPr>
      </w:pPr>
      <w:r w:rsidRPr="00DC6CBA">
        <w:rPr>
          <w:color w:val="FF0000"/>
        </w:rPr>
        <w:t xml:space="preserve">Подглядывать за работающим в </w:t>
      </w:r>
      <w:r w:rsidRPr="00DC6CBA">
        <w:rPr>
          <w:color w:val="FF0000"/>
          <w:lang w:val="en-US"/>
        </w:rPr>
        <w:t>RDP</w:t>
      </w:r>
      <w:r w:rsidRPr="00DC6CBA">
        <w:rPr>
          <w:color w:val="FF0000"/>
        </w:rPr>
        <w:t xml:space="preserve">-сессии роботом можно </w:t>
      </w:r>
      <w:r w:rsidRPr="00DC6CBA">
        <w:rPr>
          <w:b/>
          <w:color w:val="FF0000"/>
        </w:rPr>
        <w:t xml:space="preserve">только при помощи теневой </w:t>
      </w:r>
      <w:r w:rsidRPr="00DC6CBA">
        <w:rPr>
          <w:b/>
          <w:color w:val="FF0000"/>
          <w:lang w:val="en-US"/>
        </w:rPr>
        <w:t>RDP</w:t>
      </w:r>
      <w:r w:rsidRPr="00DC6CBA">
        <w:rPr>
          <w:b/>
          <w:color w:val="FF0000"/>
        </w:rPr>
        <w:t>-сессии</w:t>
      </w:r>
      <w:r w:rsidR="00F03F4F" w:rsidRPr="00DC6CBA">
        <w:rPr>
          <w:b/>
          <w:color w:val="FF0000"/>
        </w:rPr>
        <w:t>!!!</w:t>
      </w:r>
      <w:r w:rsidRPr="00DC6CBA">
        <w:rPr>
          <w:color w:val="FF0000"/>
        </w:rPr>
        <w:t xml:space="preserve"> (см. «</w:t>
      </w:r>
      <w:r w:rsidRPr="00DC6CBA">
        <w:rPr>
          <w:color w:val="FF0000"/>
          <w:lang w:val="en-US"/>
        </w:rPr>
        <w:t>Docs</w:t>
      </w:r>
      <w:r w:rsidRPr="00DC6CBA">
        <w:rPr>
          <w:color w:val="FF0000"/>
        </w:rPr>
        <w:t>\</w:t>
      </w:r>
      <w:r w:rsidRPr="00DC6CBA">
        <w:rPr>
          <w:color w:val="FF0000"/>
          <w:lang w:val="en-US"/>
        </w:rPr>
        <w:t>Windows</w:t>
      </w:r>
      <w:r w:rsidRPr="00DC6CBA">
        <w:rPr>
          <w:color w:val="FF0000"/>
        </w:rPr>
        <w:t xml:space="preserve">\Руководство по настройке теневой RDP-сессии.docx»). Обычную </w:t>
      </w:r>
      <w:r w:rsidRPr="00DC6CBA">
        <w:rPr>
          <w:color w:val="FF0000"/>
          <w:lang w:val="en-US"/>
        </w:rPr>
        <w:t>RDP</w:t>
      </w:r>
      <w:r w:rsidRPr="00DC6CBA">
        <w:rPr>
          <w:color w:val="FF0000"/>
        </w:rPr>
        <w:t xml:space="preserve">-сессию использовать нельзя, так как выполняющийся робот останется без </w:t>
      </w:r>
      <w:r w:rsidRPr="00DC6CBA">
        <w:rPr>
          <w:color w:val="FF0000"/>
          <w:lang w:val="en-US"/>
        </w:rPr>
        <w:t>RDP</w:t>
      </w:r>
      <w:r w:rsidRPr="00DC6CBA">
        <w:rPr>
          <w:color w:val="FF0000"/>
        </w:rPr>
        <w:t>-сессии, что сломает его работу.</w:t>
      </w:r>
    </w:p>
    <w:p w14:paraId="35EFACDE" w14:textId="39C3C79C" w:rsidR="00F96182" w:rsidRDefault="00F96182" w:rsidP="00F96182">
      <w:pPr>
        <w:pStyle w:val="3"/>
        <w:numPr>
          <w:ilvl w:val="2"/>
          <w:numId w:val="6"/>
        </w:numPr>
      </w:pPr>
      <w:bookmarkStart w:id="54" w:name="_Toc151646406"/>
      <w:r>
        <w:lastRenderedPageBreak/>
        <w:t xml:space="preserve">Просмотр </w:t>
      </w:r>
      <w:r>
        <w:rPr>
          <w:lang w:val="en-US"/>
        </w:rPr>
        <w:t>RDP-</w:t>
      </w:r>
      <w:r>
        <w:t>сессии</w:t>
      </w:r>
      <w:bookmarkEnd w:id="54"/>
    </w:p>
    <w:p w14:paraId="4896EAA5" w14:textId="51DD5711" w:rsidR="00F96182" w:rsidRDefault="00F96182" w:rsidP="00F96182">
      <w:pPr>
        <w:ind w:firstLine="708"/>
        <w:jc w:val="both"/>
      </w:pPr>
      <w:r>
        <w:t xml:space="preserve">Просмотр активной </w:t>
      </w:r>
      <w:r>
        <w:rPr>
          <w:lang w:val="en-US"/>
        </w:rPr>
        <w:t>RDP</w:t>
      </w:r>
      <w:r w:rsidRPr="00F96182">
        <w:t>-</w:t>
      </w:r>
      <w:r>
        <w:t xml:space="preserve">сессии </w:t>
      </w:r>
      <w:r>
        <w:rPr>
          <w:lang w:val="en-US"/>
        </w:rPr>
        <w:t>RDP</w:t>
      </w:r>
      <w:r w:rsidRPr="00F96182">
        <w:t>-</w:t>
      </w:r>
      <w:r>
        <w:t>пользователя Робота можно выполнить на странице Оркестратора «Роботы/Все роботы» по кнопке «Консоль»(</w:t>
      </w:r>
      <w:r>
        <w:fldChar w:fldCharType="begin"/>
      </w:r>
      <w:r>
        <w:instrText xml:space="preserve"> REF  _Ref141801198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31</w:t>
      </w:r>
      <w:r>
        <w:fldChar w:fldCharType="end"/>
      </w:r>
      <w:r>
        <w:t>):</w:t>
      </w:r>
    </w:p>
    <w:p w14:paraId="6CF6616E" w14:textId="5BD3A914" w:rsidR="00F96182" w:rsidRDefault="00F96182" w:rsidP="00F96182">
      <w:pPr>
        <w:jc w:val="both"/>
      </w:pPr>
      <w:r>
        <w:rPr>
          <w:noProof/>
          <w:lang w:eastAsia="ru-RU"/>
        </w:rPr>
        <w:drawing>
          <wp:inline distT="0" distB="0" distL="0" distR="0" wp14:anchorId="76A7141F" wp14:editId="3AEAF915">
            <wp:extent cx="5940425" cy="2731135"/>
            <wp:effectExtent l="0" t="0" r="317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A5508" w14:textId="7C2ADBFA" w:rsidR="00F96182" w:rsidRDefault="00F96182" w:rsidP="00F96182">
      <w:pPr>
        <w:jc w:val="center"/>
      </w:pPr>
      <w:bookmarkStart w:id="55" w:name="_Ref141801198"/>
      <w:r>
        <w:t xml:space="preserve">Рисунок </w:t>
      </w:r>
      <w:fldSimple w:instr=" SEQ Рисунок \* ARABIC ">
        <w:r w:rsidR="00A93C8F">
          <w:rPr>
            <w:noProof/>
          </w:rPr>
          <w:t>31</w:t>
        </w:r>
      </w:fldSimple>
      <w:bookmarkEnd w:id="55"/>
      <w:r>
        <w:t xml:space="preserve"> – Просмотр активной </w:t>
      </w:r>
      <w:r>
        <w:rPr>
          <w:lang w:val="en-US"/>
        </w:rPr>
        <w:t>RDP</w:t>
      </w:r>
      <w:r w:rsidRPr="00F96182">
        <w:t>-</w:t>
      </w:r>
      <w:r>
        <w:t>сессии на странице Роботов</w:t>
      </w:r>
    </w:p>
    <w:p w14:paraId="5AA741B3" w14:textId="025431F8" w:rsidR="00F96182" w:rsidRPr="00F96182" w:rsidRDefault="00F96182" w:rsidP="00F96182">
      <w:pPr>
        <w:ind w:firstLine="708"/>
        <w:jc w:val="both"/>
      </w:pPr>
      <w:r>
        <w:t xml:space="preserve">Также просмотр активной </w:t>
      </w:r>
      <w:r>
        <w:rPr>
          <w:lang w:val="en-US"/>
        </w:rPr>
        <w:t>RDP</w:t>
      </w:r>
      <w:r w:rsidRPr="00F96182">
        <w:t>-</w:t>
      </w:r>
      <w:r>
        <w:t xml:space="preserve">сессии </w:t>
      </w:r>
      <w:r>
        <w:rPr>
          <w:lang w:val="en-US"/>
        </w:rPr>
        <w:t>RDP</w:t>
      </w:r>
      <w:r w:rsidRPr="00F96182">
        <w:t>-</w:t>
      </w:r>
      <w:r>
        <w:t>пользователя доступен на странице «Машины роботов/</w:t>
      </w:r>
      <w:r>
        <w:rPr>
          <w:lang w:val="en-US"/>
        </w:rPr>
        <w:t>RDP</w:t>
      </w:r>
      <w:r w:rsidRPr="00F96182">
        <w:t>-</w:t>
      </w:r>
      <w:r>
        <w:t>пользователи» (</w:t>
      </w:r>
      <w:r w:rsidR="000F2245">
        <w:fldChar w:fldCharType="begin"/>
      </w:r>
      <w:r w:rsidR="000F2245">
        <w:instrText xml:space="preserve"> REF  _Ref141801387 \* Lower \h  \* MERGEFORMAT </w:instrText>
      </w:r>
      <w:r w:rsidR="000F2245">
        <w:fldChar w:fldCharType="separate"/>
      </w:r>
      <w:r w:rsidR="00A93C8F">
        <w:t xml:space="preserve">рисунок </w:t>
      </w:r>
      <w:r w:rsidR="00A93C8F">
        <w:rPr>
          <w:noProof/>
        </w:rPr>
        <w:t>32</w:t>
      </w:r>
      <w:r w:rsidR="000F2245">
        <w:fldChar w:fldCharType="end"/>
      </w:r>
      <w:r>
        <w:t>)</w:t>
      </w:r>
      <w:r w:rsidRPr="00F96182">
        <w:t>:</w:t>
      </w:r>
    </w:p>
    <w:p w14:paraId="0CB799AE" w14:textId="66922452" w:rsidR="00F96182" w:rsidRDefault="00F96182" w:rsidP="00F96182">
      <w:pPr>
        <w:jc w:val="both"/>
        <w:rPr>
          <w:color w:val="FF0000"/>
        </w:rPr>
      </w:pPr>
      <w:r>
        <w:rPr>
          <w:noProof/>
          <w:lang w:eastAsia="ru-RU"/>
        </w:rPr>
        <w:drawing>
          <wp:inline distT="0" distB="0" distL="0" distR="0" wp14:anchorId="0A81FA94" wp14:editId="42313A73">
            <wp:extent cx="5940425" cy="2857500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85B99" w14:textId="7D404936" w:rsidR="00F96182" w:rsidRPr="00DC6CBA" w:rsidRDefault="00F96182" w:rsidP="00F96182">
      <w:pPr>
        <w:jc w:val="center"/>
        <w:rPr>
          <w:color w:val="FF0000"/>
        </w:rPr>
      </w:pPr>
      <w:bookmarkStart w:id="56" w:name="_Ref141801387"/>
      <w:r>
        <w:t xml:space="preserve">Рисунок </w:t>
      </w:r>
      <w:fldSimple w:instr=" SEQ Рисунок \* ARABIC ">
        <w:r w:rsidR="00A93C8F">
          <w:rPr>
            <w:noProof/>
          </w:rPr>
          <w:t>32</w:t>
        </w:r>
      </w:fldSimple>
      <w:bookmarkEnd w:id="56"/>
      <w:r>
        <w:t xml:space="preserve"> – Просмотр активной </w:t>
      </w:r>
      <w:r>
        <w:rPr>
          <w:lang w:val="en-US"/>
        </w:rPr>
        <w:t>RDP</w:t>
      </w:r>
      <w:r w:rsidRPr="00F96182">
        <w:t>-</w:t>
      </w:r>
      <w:r>
        <w:t>сессии на странице машин роботов</w:t>
      </w:r>
    </w:p>
    <w:p w14:paraId="533C6A81" w14:textId="06724D4B" w:rsidR="00A631F9" w:rsidRDefault="00A631F9" w:rsidP="00F96182">
      <w:pPr>
        <w:pStyle w:val="20"/>
        <w:numPr>
          <w:ilvl w:val="1"/>
          <w:numId w:val="6"/>
        </w:numPr>
      </w:pPr>
      <w:bookmarkStart w:id="57" w:name="_Toc151646407"/>
      <w:r>
        <w:t>Очереди проектов</w:t>
      </w:r>
      <w:bookmarkEnd w:id="57"/>
    </w:p>
    <w:p w14:paraId="4FCEA7C9" w14:textId="36D583B2" w:rsidR="00A631F9" w:rsidRDefault="00A631F9" w:rsidP="00A631F9">
      <w:pPr>
        <w:ind w:firstLine="708"/>
        <w:jc w:val="both"/>
      </w:pPr>
      <w:r>
        <w:t xml:space="preserve">При нехватке роботов или лицензий </w:t>
      </w:r>
      <w:r>
        <w:rPr>
          <w:lang w:val="en-US"/>
        </w:rPr>
        <w:t>RPA</w:t>
      </w:r>
      <w:r>
        <w:t xml:space="preserve">-проекты становятся в очередь проектов. </w:t>
      </w:r>
      <w:r w:rsidR="00D062CC">
        <w:t xml:space="preserve">Наблюдать очередь </w:t>
      </w:r>
      <w:r w:rsidR="00D062CC">
        <w:rPr>
          <w:lang w:val="en-US"/>
        </w:rPr>
        <w:t>RPA</w:t>
      </w:r>
      <w:r w:rsidR="00D062CC">
        <w:t xml:space="preserve">-проектов можно на главной странице. </w:t>
      </w:r>
      <w:r>
        <w:t>Назначение очереди проектов:</w:t>
      </w:r>
    </w:p>
    <w:p w14:paraId="1A49B081" w14:textId="6C27CDCD" w:rsidR="00A631F9" w:rsidRDefault="00A631F9" w:rsidP="00A631F9">
      <w:pPr>
        <w:ind w:firstLine="708"/>
        <w:jc w:val="both"/>
      </w:pPr>
      <w:r>
        <w:t xml:space="preserve">1. </w:t>
      </w:r>
      <w:r w:rsidR="00D062CC">
        <w:t>Н</w:t>
      </w:r>
      <w:r>
        <w:t xml:space="preserve">е потерять запуск проекта, отсрочив его запуск. В период этой отсрочки, возможно, в системе появятся свободные </w:t>
      </w:r>
      <w:r w:rsidR="00D062CC">
        <w:t xml:space="preserve">роботы, </w:t>
      </w:r>
      <w:r>
        <w:t xml:space="preserve">подходящие для выполнения проекта. Подходящий робот – это робот, который может выполнить проект (см. п. </w:t>
      </w:r>
      <w:r>
        <w:fldChar w:fldCharType="begin"/>
      </w:r>
      <w:r>
        <w:instrText xml:space="preserve"> REF _Ref114517316 \r \h </w:instrText>
      </w:r>
      <w:r>
        <w:fldChar w:fldCharType="separate"/>
      </w:r>
      <w:r w:rsidR="00A93C8F">
        <w:t>2.7</w:t>
      </w:r>
      <w:r>
        <w:fldChar w:fldCharType="end"/>
      </w:r>
      <w:r>
        <w:t>).</w:t>
      </w:r>
    </w:p>
    <w:p w14:paraId="2F6107A2" w14:textId="2576293E" w:rsidR="00E16CF7" w:rsidRDefault="00E16CF7" w:rsidP="00A631F9">
      <w:pPr>
        <w:ind w:firstLine="708"/>
        <w:jc w:val="both"/>
      </w:pPr>
      <w:r>
        <w:lastRenderedPageBreak/>
        <w:t>2. Если одновременно</w:t>
      </w:r>
      <w:r w:rsidR="00D062CC">
        <w:rPr>
          <w:rStyle w:val="af5"/>
        </w:rPr>
        <w:footnoteReference w:id="5"/>
      </w:r>
      <w:r>
        <w:t xml:space="preserve"> несколько проектов поставлено на выполнение</w:t>
      </w:r>
      <w:r w:rsidR="001826A7">
        <w:t>, выбрать на выполнение проект с максимальным приоритетом.</w:t>
      </w:r>
    </w:p>
    <w:p w14:paraId="2C1EC31A" w14:textId="1A1D4574" w:rsidR="00D062CC" w:rsidRDefault="00D062CC" w:rsidP="00A631F9">
      <w:pPr>
        <w:ind w:firstLine="708"/>
        <w:jc w:val="both"/>
      </w:pPr>
      <w:r>
        <w:t>Рекомендуется не допускать возникновения очереди проектов. Если она неизбежна</w:t>
      </w:r>
      <w:r w:rsidR="004C30D6">
        <w:t xml:space="preserve"> –</w:t>
      </w:r>
      <w:r>
        <w:t xml:space="preserve"> заведомо </w:t>
      </w:r>
      <w:r w:rsidR="004C30D6">
        <w:t xml:space="preserve">возможны ситуации </w:t>
      </w:r>
      <w:r>
        <w:t>не хват</w:t>
      </w:r>
      <w:r w:rsidR="004C30D6">
        <w:t>ки</w:t>
      </w:r>
      <w:r>
        <w:t xml:space="preserve"> роботов/лицензий</w:t>
      </w:r>
      <w:r w:rsidR="004C30D6">
        <w:t xml:space="preserve"> –</w:t>
      </w:r>
      <w:r>
        <w:t xml:space="preserve"> настроить её на оптимальную работу можно при помощи ряда параметров (</w:t>
      </w:r>
      <w:r w:rsidR="00D87B36">
        <w:fldChar w:fldCharType="begin"/>
      </w:r>
      <w:r w:rsidR="00D87B36">
        <w:instrText xml:space="preserve"> REF  _Ref114519636 \* Lower \h  \* MERGEFORMAT </w:instrText>
      </w:r>
      <w:r w:rsidR="00D87B36">
        <w:fldChar w:fldCharType="separate"/>
      </w:r>
      <w:r w:rsidR="00A93C8F">
        <w:t xml:space="preserve">таблица </w:t>
      </w:r>
      <w:r w:rsidR="00A93C8F">
        <w:rPr>
          <w:noProof/>
        </w:rPr>
        <w:t>5</w:t>
      </w:r>
      <w:r w:rsidR="00D87B36">
        <w:fldChar w:fldCharType="end"/>
      </w:r>
      <w:r>
        <w:t>)</w:t>
      </w:r>
      <w:r w:rsidR="00994AC3">
        <w:t>, непосредственно или косвенно влияющих на работу очереди</w:t>
      </w:r>
      <w:r>
        <w:t>:</w:t>
      </w:r>
    </w:p>
    <w:p w14:paraId="7883E7B8" w14:textId="741A4AA9" w:rsidR="004C30D6" w:rsidRPr="005124B0" w:rsidRDefault="004C30D6" w:rsidP="004C30D6">
      <w:pPr>
        <w:pStyle w:val="af6"/>
        <w:keepNext/>
        <w:jc w:val="left"/>
      </w:pPr>
      <w:bookmarkStart w:id="58" w:name="_Ref114519636"/>
      <w:r>
        <w:t xml:space="preserve">Таблица </w:t>
      </w:r>
      <w:fldSimple w:instr=" SEQ Таблица \* ARABIC ">
        <w:r w:rsidR="00A93C8F">
          <w:rPr>
            <w:noProof/>
          </w:rPr>
          <w:t>5</w:t>
        </w:r>
      </w:fldSimple>
      <w:bookmarkEnd w:id="58"/>
      <w:r w:rsidRPr="005124B0">
        <w:t xml:space="preserve"> </w:t>
      </w:r>
      <w:r>
        <w:t>– Параметры</w:t>
      </w:r>
      <w:r w:rsidR="007E41FA">
        <w:t>, влияющие на</w:t>
      </w:r>
      <w:r>
        <w:t xml:space="preserve"> очеред</w:t>
      </w:r>
      <w:r w:rsidR="007E41FA">
        <w:t>ь</w:t>
      </w:r>
      <w:r>
        <w:t xml:space="preserve"> проектов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30"/>
        <w:gridCol w:w="2584"/>
        <w:gridCol w:w="3095"/>
        <w:gridCol w:w="3142"/>
      </w:tblGrid>
      <w:tr w:rsidR="00D87B36" w14:paraId="6AD6B256" w14:textId="1686798C" w:rsidTr="00D87B36">
        <w:trPr>
          <w:cantSplit/>
          <w:tblHeader/>
        </w:trPr>
        <w:tc>
          <w:tcPr>
            <w:tcW w:w="0" w:type="auto"/>
            <w:vAlign w:val="center"/>
          </w:tcPr>
          <w:p w14:paraId="775D6C49" w14:textId="77777777" w:rsidR="00D87B36" w:rsidRDefault="00D87B36" w:rsidP="00D87B36">
            <w:pPr>
              <w:jc w:val="center"/>
            </w:pPr>
            <w:r>
              <w:t>№</w:t>
            </w:r>
          </w:p>
          <w:p w14:paraId="561022D5" w14:textId="77777777" w:rsidR="00D87B36" w:rsidRDefault="00D87B36" w:rsidP="00D87B36">
            <w:pPr>
              <w:jc w:val="center"/>
            </w:pPr>
            <w:r>
              <w:t>п/п</w:t>
            </w:r>
          </w:p>
        </w:tc>
        <w:tc>
          <w:tcPr>
            <w:tcW w:w="2584" w:type="dxa"/>
            <w:vAlign w:val="center"/>
          </w:tcPr>
          <w:p w14:paraId="44151806" w14:textId="264D0BB1" w:rsidR="00D87B36" w:rsidRDefault="00D87B36" w:rsidP="0041289D">
            <w:pPr>
              <w:jc w:val="center"/>
            </w:pPr>
            <w:r>
              <w:t xml:space="preserve">Наименование </w:t>
            </w:r>
            <w:r w:rsidR="0041289D">
              <w:t>настройки</w:t>
            </w:r>
          </w:p>
        </w:tc>
        <w:tc>
          <w:tcPr>
            <w:tcW w:w="3095" w:type="dxa"/>
            <w:vAlign w:val="center"/>
          </w:tcPr>
          <w:p w14:paraId="7847856E" w14:textId="77777777" w:rsidR="00D87B36" w:rsidRDefault="00D87B36" w:rsidP="00D87B36">
            <w:pPr>
              <w:jc w:val="center"/>
            </w:pPr>
            <w:r>
              <w:t>Описание</w:t>
            </w:r>
          </w:p>
        </w:tc>
        <w:tc>
          <w:tcPr>
            <w:tcW w:w="3142" w:type="dxa"/>
            <w:vAlign w:val="center"/>
          </w:tcPr>
          <w:p w14:paraId="3FF1BB03" w14:textId="469B0153" w:rsidR="00D87B36" w:rsidRDefault="00E14EB0" w:rsidP="00D87B36">
            <w:pPr>
              <w:jc w:val="center"/>
            </w:pPr>
            <w:r>
              <w:t>Примечание</w:t>
            </w:r>
          </w:p>
        </w:tc>
      </w:tr>
      <w:tr w:rsidR="00D87B36" w14:paraId="1D233FFB" w14:textId="37A0430C" w:rsidTr="00D87B36">
        <w:trPr>
          <w:cantSplit/>
        </w:trPr>
        <w:tc>
          <w:tcPr>
            <w:tcW w:w="0" w:type="auto"/>
          </w:tcPr>
          <w:p w14:paraId="4984844E" w14:textId="77777777" w:rsidR="00D87B36" w:rsidRDefault="00D87B36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7BD46FEF" w14:textId="40BE8D4A" w:rsidR="00D87B36" w:rsidRDefault="00E14EB0" w:rsidP="009717A3">
            <w:r>
              <w:t>Приоритет проекта</w:t>
            </w:r>
          </w:p>
        </w:tc>
        <w:tc>
          <w:tcPr>
            <w:tcW w:w="3095" w:type="dxa"/>
          </w:tcPr>
          <w:p w14:paraId="1FD72E98" w14:textId="5B03C5D9" w:rsidR="00D87B36" w:rsidRDefault="00E14EB0" w:rsidP="0014200F">
            <w:r>
              <w:t>Задается на форме создания/редактирования проекта. Связан</w:t>
            </w:r>
            <w:r w:rsidR="00F85817">
              <w:t>а</w:t>
            </w:r>
            <w:r>
              <w:t xml:space="preserve"> с конкретны</w:t>
            </w:r>
            <w:r w:rsidR="0014200F">
              <w:t>м</w:t>
            </w:r>
            <w:r>
              <w:t xml:space="preserve"> проектом</w:t>
            </w:r>
          </w:p>
        </w:tc>
        <w:tc>
          <w:tcPr>
            <w:tcW w:w="3142" w:type="dxa"/>
          </w:tcPr>
          <w:p w14:paraId="1A38FED9" w14:textId="378ADA92" w:rsidR="00D87B36" w:rsidRDefault="00E14EB0" w:rsidP="002B7EC0">
            <w:r>
              <w:t>Существует 3 фиксированных приоритета</w:t>
            </w:r>
            <w:r w:rsidR="00CC6D28">
              <w:t xml:space="preserve">. Определяет, как долго проект будет находиться в очереди </w:t>
            </w:r>
            <w:r w:rsidR="002B7EC0">
              <w:t>задержки</w:t>
            </w:r>
            <w:r w:rsidR="00CC6D28">
              <w:t xml:space="preserve">, и </w:t>
            </w:r>
            <w:r w:rsidR="00994AC3">
              <w:t xml:space="preserve">в каком порядке </w:t>
            </w:r>
            <w:r w:rsidR="00CC6D28">
              <w:t>проекты будут выходить из очереди проектов при одновременном попадании в неё</w:t>
            </w:r>
          </w:p>
        </w:tc>
      </w:tr>
      <w:tr w:rsidR="00E14EB0" w14:paraId="09B49F8F" w14:textId="77777777" w:rsidTr="00D87B36">
        <w:trPr>
          <w:cantSplit/>
        </w:trPr>
        <w:tc>
          <w:tcPr>
            <w:tcW w:w="0" w:type="auto"/>
          </w:tcPr>
          <w:p w14:paraId="0267F03E" w14:textId="77777777" w:rsidR="00E14EB0" w:rsidRDefault="00E14EB0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68782A2D" w14:textId="7AA27DC0" w:rsidR="00E14EB0" w:rsidRDefault="00E14EB0" w:rsidP="00AA7B65">
            <w:r>
              <w:t>Время нахождения проекта в очереди задержки (сек.)</w:t>
            </w:r>
          </w:p>
        </w:tc>
        <w:tc>
          <w:tcPr>
            <w:tcW w:w="3095" w:type="dxa"/>
          </w:tcPr>
          <w:p w14:paraId="64F6EE45" w14:textId="309907D7" w:rsidR="00E14EB0" w:rsidRDefault="00E14EB0" w:rsidP="009717A3">
            <w:r>
              <w:t>Задается в конфигурационном файле Оркестратора</w:t>
            </w:r>
            <w:r w:rsidR="0014200F">
              <w:t xml:space="preserve"> для каждого из 3-х приоритетов</w:t>
            </w:r>
            <w:r>
              <w:t>. Общесистемная настройка</w:t>
            </w:r>
          </w:p>
        </w:tc>
        <w:tc>
          <w:tcPr>
            <w:tcW w:w="3142" w:type="dxa"/>
          </w:tcPr>
          <w:p w14:paraId="701FA973" w14:textId="0D79D931" w:rsidR="00E14EB0" w:rsidRDefault="0014200F" w:rsidP="00F85817">
            <w:r>
              <w:t>Требуется перезагрузка Оркестратора</w:t>
            </w:r>
            <w:r w:rsidR="00DD6C1B">
              <w:t>. Чем меньше проект находится в очереди ожидания, тем чаще для него будет искаться подходящий робот</w:t>
            </w:r>
          </w:p>
        </w:tc>
      </w:tr>
      <w:tr w:rsidR="00B01B71" w14:paraId="18CF4F63" w14:textId="77777777" w:rsidTr="00D87B36">
        <w:trPr>
          <w:cantSplit/>
        </w:trPr>
        <w:tc>
          <w:tcPr>
            <w:tcW w:w="0" w:type="auto"/>
          </w:tcPr>
          <w:p w14:paraId="0435F327" w14:textId="77777777" w:rsidR="00B01B71" w:rsidRDefault="00B01B71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24BDCC34" w14:textId="56909EF5" w:rsidR="00B01B71" w:rsidRDefault="00B01B71" w:rsidP="00B01B71">
            <w:r>
              <w:t>Время нахождения проекта в очереди приоритетов (мсек.)</w:t>
            </w:r>
          </w:p>
        </w:tc>
        <w:tc>
          <w:tcPr>
            <w:tcW w:w="3095" w:type="dxa"/>
          </w:tcPr>
          <w:p w14:paraId="204FA0BD" w14:textId="73F8C177" w:rsidR="00B01B71" w:rsidRDefault="00B01B71" w:rsidP="00B01B71">
            <w:r>
              <w:t>Задается в конфигурационном файле Оркестратора. Общесистемная настройка</w:t>
            </w:r>
          </w:p>
        </w:tc>
        <w:tc>
          <w:tcPr>
            <w:tcW w:w="3142" w:type="dxa"/>
          </w:tcPr>
          <w:p w14:paraId="29D62ED4" w14:textId="6D1B63F7" w:rsidR="00B01B71" w:rsidRDefault="00B01B71" w:rsidP="00144E42">
            <w:r>
              <w:t>Н</w:t>
            </w:r>
            <w:r w:rsidRPr="00B01B71">
              <w:t>ебольш</w:t>
            </w:r>
            <w:r>
              <w:t>ая</w:t>
            </w:r>
            <w:r w:rsidRPr="00B01B71">
              <w:t xml:space="preserve"> по времени задержкой перед основной очередью проектов, которая необходимо чтобы упорядочить по приоритету проекты, запущенные (также пришедшие в очередь из очередей задержек) практически одновременно</w:t>
            </w:r>
            <w:r w:rsidR="005018C6">
              <w:t xml:space="preserve">. Требуется перезагрузка Оркестратора. Чем больше время, тем </w:t>
            </w:r>
            <w:r w:rsidR="00144E42">
              <w:t>выше</w:t>
            </w:r>
            <w:r w:rsidR="005018C6">
              <w:t xml:space="preserve"> вероятность правильного порядка выхода из очереди проектов в порядке их приоритета</w:t>
            </w:r>
          </w:p>
        </w:tc>
      </w:tr>
      <w:tr w:rsidR="00D87B36" w14:paraId="7A152D29" w14:textId="17959C5B" w:rsidTr="00D87B36">
        <w:trPr>
          <w:cantSplit/>
        </w:trPr>
        <w:tc>
          <w:tcPr>
            <w:tcW w:w="0" w:type="auto"/>
          </w:tcPr>
          <w:p w14:paraId="6C5A53F3" w14:textId="77777777" w:rsidR="00D87B36" w:rsidRDefault="00D87B36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60539453" w14:textId="5F854333" w:rsidR="00D87B36" w:rsidRDefault="00F85817" w:rsidP="00F85817">
            <w:r>
              <w:t>Стратегия очереди проектов</w:t>
            </w:r>
          </w:p>
        </w:tc>
        <w:tc>
          <w:tcPr>
            <w:tcW w:w="3095" w:type="dxa"/>
          </w:tcPr>
          <w:p w14:paraId="016E2885" w14:textId="68A841B2" w:rsidR="00D87B36" w:rsidRPr="00F06673" w:rsidRDefault="00F85817" w:rsidP="00DD6C1B">
            <w:r>
              <w:t>Задается на форме настройки Оркестратора. Общесистемная настройка</w:t>
            </w:r>
          </w:p>
        </w:tc>
        <w:tc>
          <w:tcPr>
            <w:tcW w:w="3142" w:type="dxa"/>
          </w:tcPr>
          <w:p w14:paraId="619C1A82" w14:textId="075B50F8" w:rsidR="00D87B36" w:rsidRDefault="00DD6C1B" w:rsidP="00DD6C1B">
            <w:r>
              <w:t>Менее ограниченная стратегия позволит для проектов использовать больше роботов для поиска подходящих, уменьшает вероятность очереди</w:t>
            </w:r>
          </w:p>
        </w:tc>
      </w:tr>
      <w:tr w:rsidR="00F85817" w14:paraId="67115A40" w14:textId="77777777" w:rsidTr="00D87B36">
        <w:trPr>
          <w:cantSplit/>
        </w:trPr>
        <w:tc>
          <w:tcPr>
            <w:tcW w:w="0" w:type="auto"/>
          </w:tcPr>
          <w:p w14:paraId="74BD749A" w14:textId="77777777" w:rsidR="00F85817" w:rsidRDefault="00F85817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232F1B9A" w14:textId="1ED26E61" w:rsidR="00F85817" w:rsidRPr="00F85817" w:rsidRDefault="00F85817" w:rsidP="00F85817">
            <w:r>
              <w:t xml:space="preserve">Привязка роботов к </w:t>
            </w:r>
            <w:r>
              <w:rPr>
                <w:lang w:val="en-US"/>
              </w:rPr>
              <w:t>RPA</w:t>
            </w:r>
            <w:r w:rsidRPr="00F85817">
              <w:t>-</w:t>
            </w:r>
            <w:r>
              <w:t>проектам</w:t>
            </w:r>
          </w:p>
        </w:tc>
        <w:tc>
          <w:tcPr>
            <w:tcW w:w="3095" w:type="dxa"/>
          </w:tcPr>
          <w:p w14:paraId="6142B849" w14:textId="72861B72" w:rsidR="00F85817" w:rsidRPr="00F85817" w:rsidRDefault="00F85817" w:rsidP="009717A3">
            <w:r>
              <w:t xml:space="preserve">Задается на форме привязки роботов к </w:t>
            </w:r>
            <w:r>
              <w:rPr>
                <w:lang w:val="en-US"/>
              </w:rPr>
              <w:t>RPA</w:t>
            </w:r>
            <w:r w:rsidRPr="00F85817">
              <w:t>-</w:t>
            </w:r>
            <w:r>
              <w:t>проектам. Связана с конкретным проекто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57A4C473" w14:textId="6FDF653D" w:rsidR="00F85817" w:rsidRDefault="00DD6C1B" w:rsidP="00DD6C1B">
            <w:r>
              <w:t>Ограничивает множество роботов для поиска подходящих, увеличивает вероятность очереди</w:t>
            </w:r>
          </w:p>
        </w:tc>
      </w:tr>
      <w:tr w:rsidR="00F85817" w14:paraId="6F5FC230" w14:textId="77777777" w:rsidTr="00D87B36">
        <w:trPr>
          <w:cantSplit/>
        </w:trPr>
        <w:tc>
          <w:tcPr>
            <w:tcW w:w="0" w:type="auto"/>
          </w:tcPr>
          <w:p w14:paraId="26BF98A2" w14:textId="77777777" w:rsidR="00F85817" w:rsidRDefault="00F85817" w:rsidP="004C30D6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1F4F3660" w14:textId="3F448939" w:rsidR="00F85817" w:rsidRDefault="00E107A3" w:rsidP="00F85817">
            <w:r>
              <w:t>Запуск в ограниченном количестве экземпляров</w:t>
            </w:r>
          </w:p>
        </w:tc>
        <w:tc>
          <w:tcPr>
            <w:tcW w:w="3095" w:type="dxa"/>
          </w:tcPr>
          <w:p w14:paraId="3CE5CB34" w14:textId="02B22F75" w:rsidR="00F85817" w:rsidRDefault="00F85817" w:rsidP="009717A3">
            <w:r>
              <w:t>Задается на форме создания/редактирования проекта. Связана с конкретным проекто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56B16AEC" w14:textId="4B9688AD" w:rsidR="00F85817" w:rsidRDefault="003E08AB" w:rsidP="00E107A3">
            <w:r>
              <w:t xml:space="preserve">Если </w:t>
            </w:r>
            <w:r w:rsidR="00E107A3">
              <w:t>задано число</w:t>
            </w:r>
            <w:r>
              <w:t>, запуск проекта будет пропускаться, пока не заверш</w:t>
            </w:r>
            <w:r w:rsidR="00E107A3">
              <w:t>атся</w:t>
            </w:r>
            <w:r>
              <w:t xml:space="preserve"> текущи</w:t>
            </w:r>
            <w:r w:rsidR="00E107A3">
              <w:t>е</w:t>
            </w:r>
            <w:r>
              <w:t xml:space="preserve"> запуск</w:t>
            </w:r>
            <w:r w:rsidR="00E107A3">
              <w:t>и</w:t>
            </w:r>
            <w:r>
              <w:t>, вероятность очереди уменьшается</w:t>
            </w:r>
          </w:p>
        </w:tc>
      </w:tr>
      <w:tr w:rsidR="003E08AB" w14:paraId="1954B016" w14:textId="77777777" w:rsidTr="00D87B36">
        <w:trPr>
          <w:cantSplit/>
        </w:trPr>
        <w:tc>
          <w:tcPr>
            <w:tcW w:w="0" w:type="auto"/>
          </w:tcPr>
          <w:p w14:paraId="739AB4E2" w14:textId="77777777" w:rsidR="003E08AB" w:rsidRDefault="003E08AB" w:rsidP="003E08AB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111A26A9" w14:textId="0DF86CA0" w:rsidR="003E08AB" w:rsidRPr="00F85817" w:rsidRDefault="003E08AB" w:rsidP="003E08AB">
            <w:r w:rsidRPr="003E08AB">
              <w:t>Разрешить наложение</w:t>
            </w:r>
          </w:p>
        </w:tc>
        <w:tc>
          <w:tcPr>
            <w:tcW w:w="3095" w:type="dxa"/>
          </w:tcPr>
          <w:p w14:paraId="3349CBE1" w14:textId="62C75D9E" w:rsidR="003E08AB" w:rsidRDefault="003E08AB" w:rsidP="003E08AB">
            <w:r>
              <w:t>Задается на форме создания задания. Связана с конкретным задание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311F5034" w14:textId="299511F6" w:rsidR="003E08AB" w:rsidRDefault="003E08AB" w:rsidP="003E08AB">
            <w:r>
              <w:t xml:space="preserve">Если не установлен этот флаг, запуск проекта задания будет пропускаться, пока не завершится текущий запуск задания, вероятность очереди уменьшается. Иначе задание будет стараться запуститься на другом роботе, и при его отсутствии </w:t>
            </w:r>
            <w:r w:rsidR="00994AC3">
              <w:t xml:space="preserve">проект задания </w:t>
            </w:r>
            <w:r>
              <w:t>встанет в очередь</w:t>
            </w:r>
          </w:p>
        </w:tc>
      </w:tr>
      <w:tr w:rsidR="003E08AB" w14:paraId="366ECBAD" w14:textId="77777777" w:rsidTr="00D87B36">
        <w:trPr>
          <w:cantSplit/>
        </w:trPr>
        <w:tc>
          <w:tcPr>
            <w:tcW w:w="0" w:type="auto"/>
          </w:tcPr>
          <w:p w14:paraId="685D7094" w14:textId="77777777" w:rsidR="003E08AB" w:rsidRDefault="003E08AB" w:rsidP="003E08AB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63B4BE45" w14:textId="3B557A4B" w:rsidR="003E08AB" w:rsidRPr="00F85817" w:rsidRDefault="003E08AB" w:rsidP="00E107A3">
            <w:r w:rsidRPr="00F85817">
              <w:t xml:space="preserve">Не повторять в очереди </w:t>
            </w:r>
            <w:r w:rsidR="00E107A3">
              <w:t>проектов</w:t>
            </w:r>
          </w:p>
        </w:tc>
        <w:tc>
          <w:tcPr>
            <w:tcW w:w="3095" w:type="dxa"/>
          </w:tcPr>
          <w:p w14:paraId="27F45B79" w14:textId="4848D3F2" w:rsidR="003E08AB" w:rsidRDefault="003E08AB" w:rsidP="003E08AB">
            <w:r>
              <w:t>Задается на форме создания/редактирования проекта. Связана с конкретным проекто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6465F4D7" w14:textId="54AA16DB" w:rsidR="003E08AB" w:rsidRDefault="003E08AB" w:rsidP="00E107A3">
            <w:r>
              <w:t xml:space="preserve">Если установлен этот флаг, проект не будет копиться в очереди </w:t>
            </w:r>
            <w:r w:rsidR="00E107A3">
              <w:t>проектов</w:t>
            </w:r>
            <w:r>
              <w:t>,</w:t>
            </w:r>
            <w:r w:rsidR="00994AC3">
              <w:t xml:space="preserve"> соответственно при выходе проекта из очереди каждый раз не потребуются роботы, </w:t>
            </w:r>
            <w:r>
              <w:t>вероятность очереди уменьшается</w:t>
            </w:r>
          </w:p>
        </w:tc>
      </w:tr>
      <w:tr w:rsidR="00E107A3" w14:paraId="417FCEFE" w14:textId="77777777" w:rsidTr="00D87B36">
        <w:trPr>
          <w:cantSplit/>
        </w:trPr>
        <w:tc>
          <w:tcPr>
            <w:tcW w:w="0" w:type="auto"/>
          </w:tcPr>
          <w:p w14:paraId="334B5B20" w14:textId="77777777" w:rsidR="00E107A3" w:rsidRDefault="00E107A3" w:rsidP="003E08AB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6CF3B373" w14:textId="42A4D65C" w:rsidR="00E107A3" w:rsidRPr="00F85817" w:rsidRDefault="00E107A3" w:rsidP="00E107A3">
            <w:r w:rsidRPr="00E107A3">
              <w:t>Освободить сессию принудительно</w:t>
            </w:r>
          </w:p>
        </w:tc>
        <w:tc>
          <w:tcPr>
            <w:tcW w:w="3095" w:type="dxa"/>
          </w:tcPr>
          <w:p w14:paraId="5C383CA6" w14:textId="1075BF39" w:rsidR="00E107A3" w:rsidRDefault="00E107A3" w:rsidP="003E08AB">
            <w:r w:rsidRPr="00E107A3">
              <w:t>Если поднят этот флаг, робот, когда освобождает RDP-сессию, не смотрит на отсутствие признака освобождения RDP-сессии у других роботов. Должно использоваться, когда только один робот освобождает RDP-сессию за собой, чтобы не ломать работу остальных роботов в этой RDP-сессии</w:t>
            </w:r>
            <w:r>
              <w:t>. Связана с конкретным проекто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747B83E5" w14:textId="77777777" w:rsidR="00E107A3" w:rsidRDefault="00E107A3" w:rsidP="00E107A3"/>
        </w:tc>
      </w:tr>
      <w:tr w:rsidR="00E107A3" w14:paraId="13B436D0" w14:textId="77777777" w:rsidTr="00D87B36">
        <w:trPr>
          <w:cantSplit/>
        </w:trPr>
        <w:tc>
          <w:tcPr>
            <w:tcW w:w="0" w:type="auto"/>
          </w:tcPr>
          <w:p w14:paraId="6548F1AA" w14:textId="77777777" w:rsidR="00E107A3" w:rsidRDefault="00E107A3" w:rsidP="003E08AB">
            <w:pPr>
              <w:pStyle w:val="a3"/>
              <w:numPr>
                <w:ilvl w:val="0"/>
                <w:numId w:val="23"/>
              </w:numPr>
            </w:pPr>
          </w:p>
        </w:tc>
        <w:tc>
          <w:tcPr>
            <w:tcW w:w="2584" w:type="dxa"/>
          </w:tcPr>
          <w:p w14:paraId="3A6BE697" w14:textId="59B0DA98" w:rsidR="00E107A3" w:rsidRPr="00F85817" w:rsidRDefault="00E107A3" w:rsidP="00E107A3">
            <w:r w:rsidRPr="00E107A3">
              <w:t>Задержка освобождения RDP-сессии (мсек)</w:t>
            </w:r>
          </w:p>
        </w:tc>
        <w:tc>
          <w:tcPr>
            <w:tcW w:w="3095" w:type="dxa"/>
          </w:tcPr>
          <w:p w14:paraId="587A14E8" w14:textId="1F557392" w:rsidR="00E107A3" w:rsidRDefault="00E107A3" w:rsidP="003E08AB">
            <w:r w:rsidRPr="00E107A3">
              <w:t>RDP-сессия может очень быстро понадобиться другому роботу, чтобы её не пересоздавать заново</w:t>
            </w:r>
            <w:r>
              <w:t>. Связана с конкретным проектом, но может влиять на систему в целом в условиях дефицита роботов или лицензий</w:t>
            </w:r>
          </w:p>
        </w:tc>
        <w:tc>
          <w:tcPr>
            <w:tcW w:w="3142" w:type="dxa"/>
          </w:tcPr>
          <w:p w14:paraId="5E80F141" w14:textId="77777777" w:rsidR="00E107A3" w:rsidRDefault="00E107A3" w:rsidP="00E107A3"/>
        </w:tc>
      </w:tr>
    </w:tbl>
    <w:p w14:paraId="206B640C" w14:textId="0A955883" w:rsidR="001826A7" w:rsidRDefault="001826A7">
      <w:r>
        <w:br w:type="page"/>
      </w:r>
    </w:p>
    <w:p w14:paraId="466C556A" w14:textId="71E448D3" w:rsidR="003356AE" w:rsidRDefault="00C9527D" w:rsidP="00A33DC6">
      <w:pPr>
        <w:pStyle w:val="1"/>
        <w:numPr>
          <w:ilvl w:val="0"/>
          <w:numId w:val="2"/>
        </w:numPr>
      </w:pPr>
      <w:bookmarkStart w:id="59" w:name="_Toc151646408"/>
      <w:r>
        <w:lastRenderedPageBreak/>
        <w:t>Настройки Оркестратора</w:t>
      </w:r>
      <w:bookmarkEnd w:id="59"/>
    </w:p>
    <w:p w14:paraId="45159076" w14:textId="34601886" w:rsidR="003356AE" w:rsidRDefault="000F173C" w:rsidP="003356AE">
      <w:pPr>
        <w:ind w:firstLine="708"/>
        <w:jc w:val="both"/>
      </w:pPr>
      <w:r>
        <w:t>Настройки Оркестратора делятся на системные и настройки тенанта. К системным настройкам относятся</w:t>
      </w:r>
      <w:r w:rsidR="00390B81">
        <w:t>:</w:t>
      </w:r>
      <w:r>
        <w:t xml:space="preserve"> лицензии, дистрибутивы робота, очереди проектов, журналы и производственный календарь. </w:t>
      </w:r>
      <w:r w:rsidR="00390B81">
        <w:t xml:space="preserve">К настройкам </w:t>
      </w:r>
      <w:r>
        <w:t>тенанта</w:t>
      </w:r>
      <w:r w:rsidR="00390B81">
        <w:t xml:space="preserve"> относятся: </w:t>
      </w:r>
      <w:r w:rsidR="006C0596">
        <w:t xml:space="preserve">управление </w:t>
      </w:r>
      <w:r w:rsidR="00301C9B">
        <w:t>машинами Роботов</w:t>
      </w:r>
      <w:r w:rsidR="00390B81">
        <w:t xml:space="preserve">, управление </w:t>
      </w:r>
      <w:r>
        <w:t>пользовател</w:t>
      </w:r>
      <w:r w:rsidR="006C0596">
        <w:t>ями тенанта</w:t>
      </w:r>
      <w:r>
        <w:t>.</w:t>
      </w:r>
    </w:p>
    <w:p w14:paraId="65999F06" w14:textId="0463DFCC" w:rsidR="001F1D4C" w:rsidRDefault="001F1D4C" w:rsidP="003356AE">
      <w:pPr>
        <w:ind w:firstLine="708"/>
        <w:jc w:val="both"/>
      </w:pPr>
      <w:r>
        <w:t>Все вкладки настроек Оркестратора открываются при помощи верхнего правого меню, иконка «Шестеренка».</w:t>
      </w:r>
    </w:p>
    <w:p w14:paraId="6753C73F" w14:textId="67CD4C25" w:rsidR="003356AE" w:rsidRDefault="006032B5" w:rsidP="00A33DC6">
      <w:pPr>
        <w:pStyle w:val="20"/>
        <w:numPr>
          <w:ilvl w:val="1"/>
          <w:numId w:val="2"/>
        </w:numPr>
      </w:pPr>
      <w:bookmarkStart w:id="60" w:name="_Toc151646409"/>
      <w:r>
        <w:t>Лицензии</w:t>
      </w:r>
      <w:bookmarkEnd w:id="60"/>
    </w:p>
    <w:p w14:paraId="140FA790" w14:textId="5954D810" w:rsidR="003356AE" w:rsidRDefault="00112909" w:rsidP="003356AE">
      <w:pPr>
        <w:ind w:firstLine="708"/>
        <w:jc w:val="both"/>
      </w:pPr>
      <w:r>
        <w:t xml:space="preserve">Лицензируемые в </w:t>
      </w:r>
      <w:r w:rsidR="00217E6C">
        <w:t xml:space="preserve">Оркестраторе </w:t>
      </w:r>
      <w:r>
        <w:t>продукты</w:t>
      </w:r>
      <w:r w:rsidR="00603B62">
        <w:t xml:space="preserve"> </w:t>
      </w:r>
      <w:r w:rsidR="00603B62">
        <w:rPr>
          <w:lang w:val="en-US"/>
        </w:rPr>
        <w:t>Primo</w:t>
      </w:r>
      <w:r>
        <w:t xml:space="preserve"> </w:t>
      </w:r>
      <w:r w:rsidR="00217E6C">
        <w:t xml:space="preserve">приведены </w:t>
      </w:r>
      <w:r w:rsidR="00DE41B8">
        <w:t>ниже (</w:t>
      </w:r>
      <w:r w:rsidR="00C45E7D">
        <w:fldChar w:fldCharType="begin"/>
      </w:r>
      <w:r w:rsidR="00C45E7D">
        <w:instrText xml:space="preserve"> REF  _Ref115536047 \* Lower \h  \* MERGEFORMAT </w:instrText>
      </w:r>
      <w:r w:rsidR="00C45E7D">
        <w:fldChar w:fldCharType="separate"/>
      </w:r>
      <w:r w:rsidR="00A93C8F">
        <w:t xml:space="preserve">таблица </w:t>
      </w:r>
      <w:r w:rsidR="00A93C8F">
        <w:rPr>
          <w:noProof/>
        </w:rPr>
        <w:t>6</w:t>
      </w:r>
      <w:r w:rsidR="00C45E7D">
        <w:fldChar w:fldCharType="end"/>
      </w:r>
      <w:r w:rsidR="00DE41B8">
        <w:t>)</w:t>
      </w:r>
      <w:r w:rsidR="003356AE" w:rsidRPr="0043403C">
        <w:t>:</w:t>
      </w:r>
    </w:p>
    <w:p w14:paraId="0E72B8AB" w14:textId="48FD02EB" w:rsidR="00DE41B8" w:rsidRDefault="00DE41B8" w:rsidP="00DE41B8">
      <w:pPr>
        <w:pStyle w:val="af6"/>
        <w:keepNext/>
        <w:jc w:val="left"/>
      </w:pPr>
      <w:bookmarkStart w:id="61" w:name="_Ref115536047"/>
      <w:r>
        <w:t xml:space="preserve">Таблица </w:t>
      </w:r>
      <w:fldSimple w:instr=" SEQ Таблица \* ARABIC ">
        <w:r w:rsidR="00A93C8F">
          <w:rPr>
            <w:noProof/>
          </w:rPr>
          <w:t>6</w:t>
        </w:r>
      </w:fldSimple>
      <w:bookmarkEnd w:id="61"/>
      <w:r>
        <w:t xml:space="preserve"> – Лицензируемые в Оркестраторе продукты </w:t>
      </w:r>
      <w:r>
        <w:rPr>
          <w:lang w:val="en-US"/>
        </w:rPr>
        <w:t>Primo</w:t>
      </w:r>
    </w:p>
    <w:tbl>
      <w:tblPr>
        <w:tblStyle w:val="a4"/>
        <w:tblW w:w="9209" w:type="dxa"/>
        <w:tblLook w:val="04A0" w:firstRow="1" w:lastRow="0" w:firstColumn="1" w:lastColumn="0" w:noHBand="0" w:noVBand="1"/>
      </w:tblPr>
      <w:tblGrid>
        <w:gridCol w:w="530"/>
        <w:gridCol w:w="2017"/>
        <w:gridCol w:w="1949"/>
        <w:gridCol w:w="4713"/>
      </w:tblGrid>
      <w:tr w:rsidR="00A3305D" w14:paraId="70038DB5" w14:textId="77777777" w:rsidTr="00644CCB">
        <w:tc>
          <w:tcPr>
            <w:tcW w:w="530" w:type="dxa"/>
            <w:vAlign w:val="center"/>
          </w:tcPr>
          <w:p w14:paraId="40F1E876" w14:textId="77777777" w:rsidR="00A3305D" w:rsidRDefault="00A3305D" w:rsidP="00644CCB">
            <w:pPr>
              <w:jc w:val="center"/>
            </w:pPr>
            <w:r>
              <w:t>№</w:t>
            </w:r>
          </w:p>
          <w:p w14:paraId="3047E245" w14:textId="376BE427" w:rsidR="00A3305D" w:rsidRDefault="00A3305D" w:rsidP="00644CCB">
            <w:pPr>
              <w:jc w:val="center"/>
            </w:pPr>
            <w:r>
              <w:t>п/п</w:t>
            </w:r>
          </w:p>
        </w:tc>
        <w:tc>
          <w:tcPr>
            <w:tcW w:w="2017" w:type="dxa"/>
            <w:vAlign w:val="center"/>
          </w:tcPr>
          <w:p w14:paraId="50C03D6B" w14:textId="3885CDA4" w:rsidR="00A3305D" w:rsidRDefault="00A3305D" w:rsidP="00644CCB">
            <w:pPr>
              <w:jc w:val="center"/>
            </w:pPr>
            <w:r>
              <w:t xml:space="preserve">Наименование продукта </w:t>
            </w:r>
            <w:r>
              <w:rPr>
                <w:lang w:val="en-US"/>
              </w:rPr>
              <w:t>Primo</w:t>
            </w:r>
          </w:p>
        </w:tc>
        <w:tc>
          <w:tcPr>
            <w:tcW w:w="1949" w:type="dxa"/>
            <w:vAlign w:val="center"/>
          </w:tcPr>
          <w:p w14:paraId="730B8DF1" w14:textId="2953C133" w:rsidR="00A3305D" w:rsidRDefault="00A3305D" w:rsidP="00644CCB">
            <w:pPr>
              <w:ind w:left="424" w:hanging="424"/>
              <w:jc w:val="center"/>
            </w:pPr>
            <w:r>
              <w:t>Мнемоника</w:t>
            </w:r>
            <w:r w:rsidR="004C5B2E">
              <w:rPr>
                <w:rStyle w:val="af5"/>
              </w:rPr>
              <w:footnoteReference w:id="6"/>
            </w:r>
          </w:p>
        </w:tc>
        <w:tc>
          <w:tcPr>
            <w:tcW w:w="4713" w:type="dxa"/>
            <w:vAlign w:val="center"/>
          </w:tcPr>
          <w:p w14:paraId="7A010F3B" w14:textId="239DAD3C" w:rsidR="00A3305D" w:rsidRPr="00603B62" w:rsidRDefault="00A3305D" w:rsidP="00644CCB">
            <w:pPr>
              <w:jc w:val="center"/>
            </w:pPr>
            <w:r>
              <w:t>Примечание</w:t>
            </w:r>
          </w:p>
        </w:tc>
      </w:tr>
      <w:tr w:rsidR="00A3305D" w:rsidRPr="00603B62" w14:paraId="3FEA4FA1" w14:textId="77777777" w:rsidTr="00E87CAD">
        <w:tc>
          <w:tcPr>
            <w:tcW w:w="530" w:type="dxa"/>
          </w:tcPr>
          <w:p w14:paraId="53603F8E" w14:textId="77777777" w:rsid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2E730C85" w14:textId="061E4DB5" w:rsidR="00A3305D" w:rsidRPr="00603B62" w:rsidRDefault="00A3305D" w:rsidP="00603B62">
            <w:pPr>
              <w:jc w:val="both"/>
              <w:rPr>
                <w:lang w:val="en-US"/>
              </w:rPr>
            </w:pPr>
            <w:r w:rsidRPr="00603B62">
              <w:rPr>
                <w:lang w:val="en-US"/>
              </w:rPr>
              <w:t xml:space="preserve">Orchestrator </w:t>
            </w:r>
          </w:p>
        </w:tc>
        <w:tc>
          <w:tcPr>
            <w:tcW w:w="1949" w:type="dxa"/>
          </w:tcPr>
          <w:p w14:paraId="52AE108D" w14:textId="36E812AE" w:rsidR="00A3305D" w:rsidRPr="00603B62" w:rsidRDefault="00A3305D" w:rsidP="00217E6C">
            <w:pPr>
              <w:jc w:val="both"/>
            </w:pPr>
            <w:r>
              <w:rPr>
                <w:lang w:val="en-US"/>
              </w:rPr>
              <w:t>o</w:t>
            </w:r>
            <w:r w:rsidRPr="00603B62">
              <w:rPr>
                <w:lang w:val="en-US"/>
              </w:rPr>
              <w:t>rchestrator</w:t>
            </w:r>
          </w:p>
        </w:tc>
        <w:tc>
          <w:tcPr>
            <w:tcW w:w="4713" w:type="dxa"/>
            <w:vAlign w:val="center"/>
          </w:tcPr>
          <w:p w14:paraId="0EB40D4E" w14:textId="1D514AC4" w:rsidR="00A3305D" w:rsidRPr="00603B62" w:rsidRDefault="00A3305D" w:rsidP="00E87CAD"/>
        </w:tc>
      </w:tr>
      <w:tr w:rsidR="00A3305D" w:rsidRPr="00603B62" w14:paraId="40B582FE" w14:textId="77777777" w:rsidTr="00E87CAD">
        <w:tc>
          <w:tcPr>
            <w:tcW w:w="530" w:type="dxa"/>
          </w:tcPr>
          <w:p w14:paraId="34E2CD0F" w14:textId="77777777" w:rsid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7BE17849" w14:textId="37441221" w:rsidR="00A3305D" w:rsidRPr="00A3305D" w:rsidRDefault="00A3305D" w:rsidP="00603B62">
            <w:pPr>
              <w:jc w:val="both"/>
            </w:pPr>
            <w:r w:rsidRPr="00603B62">
              <w:rPr>
                <w:lang w:val="en-US"/>
              </w:rPr>
              <w:t>Orchestrator</w:t>
            </w:r>
            <w:r>
              <w:t xml:space="preserve"> (</w:t>
            </w:r>
            <w:r>
              <w:rPr>
                <w:lang w:val="en-US"/>
              </w:rPr>
              <w:t>Test</w:t>
            </w:r>
            <w:r>
              <w:t>)</w:t>
            </w:r>
            <w:r w:rsidR="007A1D4A">
              <w:rPr>
                <w:rStyle w:val="af5"/>
              </w:rPr>
              <w:footnoteReference w:id="7"/>
            </w:r>
          </w:p>
        </w:tc>
        <w:tc>
          <w:tcPr>
            <w:tcW w:w="1949" w:type="dxa"/>
          </w:tcPr>
          <w:p w14:paraId="6031FED1" w14:textId="6528B743" w:rsidR="00A3305D" w:rsidRDefault="00A3305D" w:rsidP="00A3305D">
            <w:pPr>
              <w:jc w:val="both"/>
            </w:pPr>
            <w:r>
              <w:rPr>
                <w:lang w:val="en-US"/>
              </w:rPr>
              <w:t>t</w:t>
            </w:r>
            <w:r w:rsidRPr="00A3305D">
              <w:t>esting</w:t>
            </w:r>
          </w:p>
        </w:tc>
        <w:tc>
          <w:tcPr>
            <w:tcW w:w="4713" w:type="dxa"/>
            <w:vAlign w:val="center"/>
          </w:tcPr>
          <w:p w14:paraId="13D07F6F" w14:textId="45D56748" w:rsidR="00A3305D" w:rsidRPr="00113FD4" w:rsidRDefault="00A3305D" w:rsidP="00870B29">
            <w:r>
              <w:t xml:space="preserve">Тоже самое, что и </w:t>
            </w:r>
            <w:r w:rsidRPr="00603B62">
              <w:rPr>
                <w:lang w:val="en-US"/>
              </w:rPr>
              <w:t>Orchestrator</w:t>
            </w:r>
            <w:r>
              <w:t xml:space="preserve">. Используется для раздельного учета лицензий, выданных на Оркестратор </w:t>
            </w:r>
            <w:r w:rsidR="00870B29">
              <w:t>для</w:t>
            </w:r>
            <w:r w:rsidR="00113FD4">
              <w:t xml:space="preserve"> тестирования</w:t>
            </w:r>
          </w:p>
        </w:tc>
      </w:tr>
      <w:tr w:rsidR="00A3305D" w:rsidRPr="00603B62" w14:paraId="3097DCF4" w14:textId="77777777" w:rsidTr="00E87CAD">
        <w:tc>
          <w:tcPr>
            <w:tcW w:w="530" w:type="dxa"/>
          </w:tcPr>
          <w:p w14:paraId="1A00A3ED" w14:textId="77777777" w:rsidR="00A3305D" w:rsidRP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259D8667" w14:textId="18C2DD16" w:rsidR="00A3305D" w:rsidRPr="00603B62" w:rsidRDefault="00A3305D" w:rsidP="00217E6C">
            <w:pPr>
              <w:jc w:val="both"/>
              <w:rPr>
                <w:lang w:val="en-US"/>
              </w:rPr>
            </w:pPr>
            <w:r w:rsidRPr="00603B62">
              <w:rPr>
                <w:lang w:val="en-US"/>
              </w:rPr>
              <w:t>Robot (Standard)</w:t>
            </w:r>
          </w:p>
        </w:tc>
        <w:tc>
          <w:tcPr>
            <w:tcW w:w="1949" w:type="dxa"/>
          </w:tcPr>
          <w:p w14:paraId="7C46E7E3" w14:textId="247DBE69" w:rsidR="00A3305D" w:rsidRDefault="00A3305D" w:rsidP="00A3305D">
            <w:pPr>
              <w:jc w:val="both"/>
            </w:pPr>
            <w:r>
              <w:rPr>
                <w:lang w:val="en-US"/>
              </w:rPr>
              <w:t>r</w:t>
            </w:r>
            <w:r w:rsidRPr="00603B62">
              <w:rPr>
                <w:lang w:val="en-US"/>
              </w:rPr>
              <w:t>obot</w:t>
            </w:r>
            <w:r>
              <w:rPr>
                <w:lang w:val="en-US"/>
              </w:rPr>
              <w:t>_s</w:t>
            </w:r>
            <w:r w:rsidRPr="00603B62">
              <w:rPr>
                <w:lang w:val="en-US"/>
              </w:rPr>
              <w:t>tandard</w:t>
            </w:r>
          </w:p>
        </w:tc>
        <w:tc>
          <w:tcPr>
            <w:tcW w:w="4713" w:type="dxa"/>
            <w:vAlign w:val="center"/>
          </w:tcPr>
          <w:p w14:paraId="2739E5F3" w14:textId="5E77EFE9" w:rsidR="00A3305D" w:rsidRPr="00A3305D" w:rsidRDefault="00A3305D" w:rsidP="008206B4">
            <w:r>
              <w:t>В новых версия</w:t>
            </w:r>
            <w:r w:rsidR="008206B4">
              <w:t>х</w:t>
            </w:r>
            <w:r>
              <w:t xml:space="preserve"> Оркестратора </w:t>
            </w:r>
            <w:r w:rsidR="008206B4">
              <w:t>эта</w:t>
            </w:r>
            <w:r>
              <w:t xml:space="preserve"> лицензия не выдается. Оставлена для совместимости</w:t>
            </w:r>
          </w:p>
        </w:tc>
      </w:tr>
      <w:tr w:rsidR="00A3305D" w:rsidRPr="00603B62" w14:paraId="2E4EE74F" w14:textId="77777777" w:rsidTr="00E87CAD">
        <w:tc>
          <w:tcPr>
            <w:tcW w:w="530" w:type="dxa"/>
          </w:tcPr>
          <w:p w14:paraId="7827D0E2" w14:textId="77777777" w:rsidR="00A3305D" w:rsidRP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2A855834" w14:textId="58BD0595" w:rsidR="00A3305D" w:rsidRPr="00A3305D" w:rsidRDefault="00A3305D" w:rsidP="00217E6C">
            <w:pPr>
              <w:jc w:val="both"/>
            </w:pPr>
            <w:r w:rsidRPr="00603B62">
              <w:rPr>
                <w:lang w:val="en-US"/>
              </w:rPr>
              <w:t>Robot</w:t>
            </w:r>
            <w:r w:rsidRPr="00A3305D">
              <w:t xml:space="preserve"> (</w:t>
            </w:r>
            <w:r w:rsidRPr="00603B62">
              <w:rPr>
                <w:lang w:val="en-US"/>
              </w:rPr>
              <w:t>Enterprise</w:t>
            </w:r>
            <w:r w:rsidRPr="00A3305D">
              <w:t>)</w:t>
            </w:r>
          </w:p>
        </w:tc>
        <w:tc>
          <w:tcPr>
            <w:tcW w:w="1949" w:type="dxa"/>
          </w:tcPr>
          <w:p w14:paraId="3976D6F9" w14:textId="69B976E0" w:rsidR="00A3305D" w:rsidRPr="00A3305D" w:rsidRDefault="00A3305D" w:rsidP="00217E6C">
            <w:pPr>
              <w:jc w:val="both"/>
            </w:pPr>
            <w:r>
              <w:rPr>
                <w:lang w:val="en-US"/>
              </w:rPr>
              <w:t>r</w:t>
            </w:r>
            <w:r w:rsidRPr="00603B62">
              <w:rPr>
                <w:lang w:val="en-US"/>
              </w:rPr>
              <w:t>obot</w:t>
            </w:r>
          </w:p>
        </w:tc>
        <w:tc>
          <w:tcPr>
            <w:tcW w:w="4713" w:type="dxa"/>
            <w:vAlign w:val="center"/>
          </w:tcPr>
          <w:p w14:paraId="58957E28" w14:textId="473AE52D" w:rsidR="00A3305D" w:rsidRPr="00A3305D" w:rsidRDefault="00A3305D" w:rsidP="00E87CAD"/>
        </w:tc>
      </w:tr>
      <w:tr w:rsidR="00A3305D" w:rsidRPr="00603B62" w14:paraId="1A148F58" w14:textId="77777777" w:rsidTr="00E87CAD">
        <w:tc>
          <w:tcPr>
            <w:tcW w:w="530" w:type="dxa"/>
          </w:tcPr>
          <w:p w14:paraId="7DEE1DEF" w14:textId="77777777" w:rsidR="00A3305D" w:rsidRP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32FF67AA" w14:textId="513D0052" w:rsidR="00A3305D" w:rsidRPr="00A3305D" w:rsidRDefault="00A3305D" w:rsidP="00A3305D">
            <w:pPr>
              <w:jc w:val="both"/>
            </w:pPr>
            <w:r w:rsidRPr="00603B62">
              <w:rPr>
                <w:lang w:val="en-US"/>
              </w:rPr>
              <w:t>Robot</w:t>
            </w:r>
            <w:r w:rsidRPr="00A3305D">
              <w:t xml:space="preserve"> (</w:t>
            </w:r>
            <w:r>
              <w:rPr>
                <w:lang w:val="en-US"/>
              </w:rPr>
              <w:t>Desktop</w:t>
            </w:r>
            <w:r w:rsidRPr="00A3305D">
              <w:t>)</w:t>
            </w:r>
          </w:p>
        </w:tc>
        <w:tc>
          <w:tcPr>
            <w:tcW w:w="1949" w:type="dxa"/>
          </w:tcPr>
          <w:p w14:paraId="740D0F71" w14:textId="5C4EFEBB" w:rsidR="00A3305D" w:rsidRDefault="00A3305D" w:rsidP="00A3305D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603B62">
              <w:rPr>
                <w:lang w:val="en-US"/>
              </w:rPr>
              <w:t>obot</w:t>
            </w:r>
            <w:r>
              <w:rPr>
                <w:lang w:val="en-US"/>
              </w:rPr>
              <w:t>_desktop</w:t>
            </w:r>
          </w:p>
        </w:tc>
        <w:tc>
          <w:tcPr>
            <w:tcW w:w="4713" w:type="dxa"/>
            <w:vAlign w:val="center"/>
          </w:tcPr>
          <w:p w14:paraId="0B38B8C2" w14:textId="66F882A1" w:rsidR="00A3305D" w:rsidRPr="00430297" w:rsidRDefault="00A3305D" w:rsidP="00706EDD">
            <w:r>
              <w:rPr>
                <w:lang w:val="en-US"/>
              </w:rPr>
              <w:t>Attended</w:t>
            </w:r>
            <w:r w:rsidRPr="00A3305D">
              <w:t>-</w:t>
            </w:r>
            <w:r>
              <w:t>робот использу</w:t>
            </w:r>
            <w:r w:rsidR="00870B29">
              <w:t>е</w:t>
            </w:r>
            <w:r>
              <w:t xml:space="preserve">т эту лицензию. </w:t>
            </w:r>
            <w:r w:rsidR="00706EDD">
              <w:t>Д</w:t>
            </w:r>
            <w:r>
              <w:t xml:space="preserve">ля него не </w:t>
            </w:r>
            <w:r w:rsidR="00D14888">
              <w:t>обеспечивается</w:t>
            </w:r>
            <w:r>
              <w:t xml:space="preserve"> автоматическая поддержка </w:t>
            </w:r>
            <w:r>
              <w:rPr>
                <w:lang w:val="en-US"/>
              </w:rPr>
              <w:t>RDP</w:t>
            </w:r>
            <w:r>
              <w:t>-сес</w:t>
            </w:r>
            <w:r w:rsidR="00D14888">
              <w:t>с</w:t>
            </w:r>
            <w:r>
              <w:t>и</w:t>
            </w:r>
            <w:r w:rsidR="00430297">
              <w:t xml:space="preserve">й для </w:t>
            </w:r>
            <w:r w:rsidR="00430297">
              <w:rPr>
                <w:lang w:val="en-US"/>
              </w:rPr>
              <w:t>RDP</w:t>
            </w:r>
            <w:r w:rsidR="00430297">
              <w:t>-пользователей машины робота</w:t>
            </w:r>
          </w:p>
        </w:tc>
      </w:tr>
      <w:tr w:rsidR="00A3305D" w:rsidRPr="00603B62" w14:paraId="47A26B1C" w14:textId="77777777" w:rsidTr="00E87CAD">
        <w:tc>
          <w:tcPr>
            <w:tcW w:w="530" w:type="dxa"/>
          </w:tcPr>
          <w:p w14:paraId="5227BF73" w14:textId="77777777" w:rsidR="00A3305D" w:rsidRPr="00A3305D" w:rsidRDefault="00A3305D" w:rsidP="00A33DC6">
            <w:pPr>
              <w:pStyle w:val="a3"/>
              <w:numPr>
                <w:ilvl w:val="0"/>
                <w:numId w:val="11"/>
              </w:numPr>
              <w:jc w:val="both"/>
            </w:pPr>
          </w:p>
        </w:tc>
        <w:tc>
          <w:tcPr>
            <w:tcW w:w="2017" w:type="dxa"/>
          </w:tcPr>
          <w:p w14:paraId="59E86E6D" w14:textId="16C8B313" w:rsidR="00A3305D" w:rsidRPr="00A3305D" w:rsidRDefault="00A3305D" w:rsidP="00217E6C">
            <w:pPr>
              <w:jc w:val="both"/>
            </w:pPr>
            <w:r w:rsidRPr="00603B62">
              <w:t>Studio</w:t>
            </w:r>
          </w:p>
        </w:tc>
        <w:tc>
          <w:tcPr>
            <w:tcW w:w="1949" w:type="dxa"/>
          </w:tcPr>
          <w:p w14:paraId="56DBAAC8" w14:textId="2661C229" w:rsidR="00A3305D" w:rsidRPr="00603B62" w:rsidRDefault="00A3305D" w:rsidP="00217E6C">
            <w:pPr>
              <w:jc w:val="both"/>
            </w:pPr>
            <w:r>
              <w:rPr>
                <w:lang w:val="en-US"/>
              </w:rPr>
              <w:t>s</w:t>
            </w:r>
            <w:r w:rsidRPr="00603B62">
              <w:t>tudio</w:t>
            </w:r>
          </w:p>
        </w:tc>
        <w:tc>
          <w:tcPr>
            <w:tcW w:w="4713" w:type="dxa"/>
            <w:vAlign w:val="center"/>
          </w:tcPr>
          <w:p w14:paraId="44E128A9" w14:textId="34164ED9" w:rsidR="00A3305D" w:rsidRPr="00603B62" w:rsidRDefault="00A3305D" w:rsidP="00E87CAD"/>
        </w:tc>
      </w:tr>
    </w:tbl>
    <w:p w14:paraId="3445CDBF" w14:textId="77777777" w:rsidR="00112909" w:rsidRPr="00603B62" w:rsidRDefault="00112909" w:rsidP="00217E6C">
      <w:pPr>
        <w:jc w:val="both"/>
      </w:pPr>
    </w:p>
    <w:p w14:paraId="5525D196" w14:textId="50D5CF8E" w:rsidR="00112346" w:rsidRDefault="00112346" w:rsidP="00A33DC6">
      <w:pPr>
        <w:pStyle w:val="3"/>
        <w:numPr>
          <w:ilvl w:val="2"/>
          <w:numId w:val="2"/>
        </w:numPr>
      </w:pPr>
      <w:bookmarkStart w:id="62" w:name="_Toc151646410"/>
      <w:r>
        <w:t>Получение новой лицензии</w:t>
      </w:r>
      <w:bookmarkEnd w:id="62"/>
    </w:p>
    <w:p w14:paraId="594B7FA4" w14:textId="3D060942" w:rsidR="005D77A4" w:rsidRDefault="005D77A4" w:rsidP="005D77A4">
      <w:pPr>
        <w:ind w:firstLine="708"/>
        <w:jc w:val="both"/>
      </w:pPr>
      <w:r>
        <w:t>Лицензия приобретается у вендора на основе запроса лицензии через интерфейс Оркестратора</w:t>
      </w:r>
      <w:r w:rsidR="001F1D4C">
        <w:t xml:space="preserve">. Запрос лицензии создается на вкладке «Настройки/Лицензии», </w:t>
      </w:r>
      <w:r>
        <w:t>кнопка «Запрос на лицензию»</w:t>
      </w:r>
      <w:r w:rsidR="001F1D4C">
        <w:t xml:space="preserve"> (</w:t>
      </w:r>
      <w:fldSimple w:instr=" REF  _Ref89514426 \* Lower  \* MERGEFORMAT ">
        <w:r w:rsidR="00A93C8F">
          <w:t xml:space="preserve">рисунок </w:t>
        </w:r>
        <w:r w:rsidR="00A93C8F">
          <w:rPr>
            <w:noProof/>
          </w:rPr>
          <w:t>33</w:t>
        </w:r>
      </w:fldSimple>
      <w:r w:rsidR="004751B1">
        <w:t>)</w:t>
      </w:r>
      <w:r w:rsidR="00DE41B8">
        <w:t xml:space="preserve"> в форме создания запроса на лицензию (</w:t>
      </w:r>
      <w:fldSimple w:instr=" REF  _Ref89514471 \* Lower  \* MERGEFORMAT ">
        <w:r w:rsidR="00A93C8F">
          <w:t xml:space="preserve">рисунок </w:t>
        </w:r>
        <w:r w:rsidR="00A93C8F">
          <w:rPr>
            <w:noProof/>
          </w:rPr>
          <w:t>34</w:t>
        </w:r>
      </w:fldSimple>
      <w:r w:rsidR="00DE41B8">
        <w:t>)</w:t>
      </w:r>
      <w:r>
        <w:t>:</w:t>
      </w:r>
    </w:p>
    <w:p w14:paraId="1D95BD1A" w14:textId="77777777" w:rsidR="00DE41B8" w:rsidRDefault="005D77A4" w:rsidP="00DE41B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FDD5B28" wp14:editId="69FF075D">
            <wp:extent cx="5940425" cy="22186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15E72" w14:textId="5593340E" w:rsidR="005D77A4" w:rsidRDefault="00DE41B8" w:rsidP="00DE41B8">
      <w:pPr>
        <w:pStyle w:val="af6"/>
      </w:pPr>
      <w:bookmarkStart w:id="63" w:name="_Ref89514426"/>
      <w:r>
        <w:t xml:space="preserve">Рисунок </w:t>
      </w:r>
      <w:fldSimple w:instr=" SEQ Рисунок \* ARABIC ">
        <w:r w:rsidR="00A93C8F">
          <w:rPr>
            <w:noProof/>
          </w:rPr>
          <w:t>33</w:t>
        </w:r>
      </w:fldSimple>
      <w:bookmarkEnd w:id="63"/>
      <w:r>
        <w:t xml:space="preserve"> – Все лицензии</w:t>
      </w:r>
    </w:p>
    <w:p w14:paraId="69215CEF" w14:textId="77777777" w:rsidR="00DE41B8" w:rsidRDefault="005D77A4" w:rsidP="00DE41B8">
      <w:pPr>
        <w:pStyle w:val="a3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7CA621C" wp14:editId="2A22B885">
            <wp:extent cx="5940425" cy="270764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77AD5" w14:textId="4E39E31A" w:rsidR="005D77A4" w:rsidRDefault="00DE41B8" w:rsidP="00DE41B8">
      <w:pPr>
        <w:pStyle w:val="af6"/>
      </w:pPr>
      <w:bookmarkStart w:id="64" w:name="_Ref89514471"/>
      <w:r>
        <w:t xml:space="preserve">Рисунок </w:t>
      </w:r>
      <w:fldSimple w:instr=" SEQ Рисунок \* ARABIC ">
        <w:r w:rsidR="00A93C8F">
          <w:rPr>
            <w:noProof/>
          </w:rPr>
          <w:t>34</w:t>
        </w:r>
      </w:fldSimple>
      <w:bookmarkEnd w:id="64"/>
      <w:r>
        <w:t xml:space="preserve"> – Форма создания запроса на лицензию</w:t>
      </w:r>
    </w:p>
    <w:p w14:paraId="35885FF7" w14:textId="6151CBD2" w:rsidR="00D9361E" w:rsidRPr="00926FE0" w:rsidRDefault="005D77A4" w:rsidP="005D77A4">
      <w:pPr>
        <w:ind w:firstLine="708"/>
        <w:jc w:val="both"/>
      </w:pPr>
      <w:r>
        <w:t xml:space="preserve">Запрос на лицензию </w:t>
      </w:r>
      <w:r w:rsidRPr="00926FE0">
        <w:t xml:space="preserve">необходимо сохранить в текстовый файл (например, </w:t>
      </w:r>
      <w:r w:rsidRPr="00926FE0">
        <w:rPr>
          <w:lang w:val="en-US"/>
        </w:rPr>
        <w:t>robot</w:t>
      </w:r>
      <w:r w:rsidRPr="00926FE0">
        <w:t>.</w:t>
      </w:r>
      <w:r w:rsidRPr="00926FE0">
        <w:rPr>
          <w:lang w:val="en-US"/>
        </w:rPr>
        <w:t>txt</w:t>
      </w:r>
      <w:r w:rsidRPr="00926FE0">
        <w:t xml:space="preserve">) и отправить </w:t>
      </w:r>
      <w:r w:rsidR="00DE41B8">
        <w:t>в</w:t>
      </w:r>
      <w:r w:rsidRPr="00926FE0">
        <w:t>ендору. В ответ вендор отправит файл лицензии с расширением .</w:t>
      </w:r>
      <w:r w:rsidRPr="00926FE0">
        <w:rPr>
          <w:lang w:val="en-US"/>
        </w:rPr>
        <w:t>license</w:t>
      </w:r>
      <w:r w:rsidRPr="00926FE0">
        <w:t xml:space="preserve"> (например, </w:t>
      </w:r>
      <w:r w:rsidRPr="00926FE0">
        <w:rPr>
          <w:lang w:val="en-US"/>
        </w:rPr>
        <w:t>robot</w:t>
      </w:r>
      <w:r w:rsidRPr="00926FE0">
        <w:t>.</w:t>
      </w:r>
      <w:r w:rsidRPr="00926FE0">
        <w:rPr>
          <w:lang w:val="en-US"/>
        </w:rPr>
        <w:t>license</w:t>
      </w:r>
      <w:r w:rsidRPr="00926FE0">
        <w:t>).</w:t>
      </w:r>
    </w:p>
    <w:p w14:paraId="23862F78" w14:textId="7244D635" w:rsidR="00646909" w:rsidRPr="00926FE0" w:rsidRDefault="00646909" w:rsidP="00646909">
      <w:pPr>
        <w:ind w:firstLine="708"/>
        <w:jc w:val="both"/>
      </w:pPr>
      <w:r w:rsidRPr="00926FE0">
        <w:t>После получения файлов лицензий *.</w:t>
      </w:r>
      <w:r w:rsidRPr="00926FE0">
        <w:rPr>
          <w:lang w:val="en-US"/>
        </w:rPr>
        <w:t>license</w:t>
      </w:r>
      <w:r w:rsidRPr="00926FE0">
        <w:t xml:space="preserve"> их необходимо добавить в Оркестратор по кнопке «Добавить лицензию» (</w:t>
      </w:r>
      <w:fldSimple w:instr=" REF  _Ref89514559 \* Lower  \* MERGEFORMAT ">
        <w:r w:rsidR="00A93C8F">
          <w:t xml:space="preserve">рисунок </w:t>
        </w:r>
        <w:r w:rsidR="00A93C8F">
          <w:rPr>
            <w:noProof/>
          </w:rPr>
          <w:t>35</w:t>
        </w:r>
      </w:fldSimple>
      <w:r w:rsidRPr="00926FE0">
        <w:t>):</w:t>
      </w:r>
    </w:p>
    <w:p w14:paraId="50FB3DC7" w14:textId="77777777" w:rsidR="006E03F1" w:rsidRDefault="00646909" w:rsidP="006E03F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D46EDEA" wp14:editId="4521EBA5">
            <wp:extent cx="4756067" cy="1691441"/>
            <wp:effectExtent l="0" t="0" r="698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81394" cy="1700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7DE77" w14:textId="7D57A525" w:rsidR="00646909" w:rsidRDefault="006E03F1" w:rsidP="006E03F1">
      <w:pPr>
        <w:pStyle w:val="af6"/>
      </w:pPr>
      <w:bookmarkStart w:id="65" w:name="_Ref89514559"/>
      <w:r>
        <w:t xml:space="preserve">Рисунок </w:t>
      </w:r>
      <w:fldSimple w:instr=" SEQ Рисунок \* ARABIC ">
        <w:r w:rsidR="00A93C8F">
          <w:rPr>
            <w:noProof/>
          </w:rPr>
          <w:t>35</w:t>
        </w:r>
      </w:fldSimple>
      <w:bookmarkEnd w:id="65"/>
      <w:r>
        <w:t xml:space="preserve"> – Форма добавления лицензии</w:t>
      </w:r>
    </w:p>
    <w:p w14:paraId="39D5B2AC" w14:textId="4635B8FF" w:rsidR="00646909" w:rsidRDefault="00646909" w:rsidP="00646909">
      <w:r>
        <w:t>и убедиться в их валидности и что не истек срок (</w:t>
      </w:r>
      <w:fldSimple w:instr=" REF  _Ref89518807 \* Lower  \* MERGEFORMAT ">
        <w:r w:rsidR="00A93C8F">
          <w:t xml:space="preserve">рисунок </w:t>
        </w:r>
        <w:r w:rsidR="00A93C8F">
          <w:rPr>
            <w:noProof/>
          </w:rPr>
          <w:t>36</w:t>
        </w:r>
      </w:fldSimple>
      <w:r>
        <w:t>):</w:t>
      </w:r>
    </w:p>
    <w:p w14:paraId="7E3A7516" w14:textId="77777777" w:rsidR="005F5558" w:rsidRDefault="005F5558" w:rsidP="005F55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D51DF80" wp14:editId="39CA1CDA">
            <wp:extent cx="3124668" cy="1784740"/>
            <wp:effectExtent l="0" t="0" r="0" b="63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41146" cy="179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FE029" w14:textId="212FFF92" w:rsidR="005F5558" w:rsidRDefault="005F5558" w:rsidP="005F5558">
      <w:pPr>
        <w:pStyle w:val="af6"/>
      </w:pPr>
      <w:bookmarkStart w:id="66" w:name="_Ref89518807"/>
      <w:r>
        <w:t xml:space="preserve">Рисунок </w:t>
      </w:r>
      <w:fldSimple w:instr=" SEQ Рисунок \* ARABIC ">
        <w:r w:rsidR="00A93C8F">
          <w:rPr>
            <w:noProof/>
          </w:rPr>
          <w:t>36</w:t>
        </w:r>
      </w:fldSimple>
      <w:bookmarkEnd w:id="66"/>
      <w:r w:rsidRPr="005F5558">
        <w:t xml:space="preserve"> – </w:t>
      </w:r>
      <w:r>
        <w:t>Проверка лицензии при добавлении</w:t>
      </w:r>
    </w:p>
    <w:p w14:paraId="6BB45655" w14:textId="15BAAD01" w:rsidR="005F5558" w:rsidRPr="005F5558" w:rsidRDefault="005F5558" w:rsidP="005F5558">
      <w:pPr>
        <w:ind w:firstLine="708"/>
      </w:pPr>
      <w:r>
        <w:t>Валидная не просроченная лицензия добавится в Оркестратор (</w:t>
      </w:r>
      <w:fldSimple w:instr=" REF  _Ref89514622 \* Lower  \* MERGEFORMAT ">
        <w:r w:rsidR="00A93C8F">
          <w:t xml:space="preserve">рисунок </w:t>
        </w:r>
        <w:r w:rsidR="00A93C8F">
          <w:rPr>
            <w:noProof/>
          </w:rPr>
          <w:t>37</w:t>
        </w:r>
      </w:fldSimple>
      <w:r>
        <w:t>):</w:t>
      </w:r>
    </w:p>
    <w:p w14:paraId="38A12A0A" w14:textId="6F335504" w:rsidR="006E03F1" w:rsidRDefault="00B806FB" w:rsidP="006E03F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F51635B" wp14:editId="55CD6618">
            <wp:extent cx="5940425" cy="207010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44022" w14:textId="160846A6" w:rsidR="00646909" w:rsidRDefault="006E03F1" w:rsidP="006E03F1">
      <w:pPr>
        <w:pStyle w:val="af6"/>
      </w:pPr>
      <w:bookmarkStart w:id="67" w:name="_Ref89514622"/>
      <w:r>
        <w:t xml:space="preserve">Рисунок </w:t>
      </w:r>
      <w:fldSimple w:instr=" SEQ Рисунок \* ARABIC ">
        <w:r w:rsidR="00A93C8F">
          <w:rPr>
            <w:noProof/>
          </w:rPr>
          <w:t>37</w:t>
        </w:r>
      </w:fldSimple>
      <w:bookmarkEnd w:id="67"/>
      <w:r>
        <w:t xml:space="preserve"> – Отображение валидности и даты истечения лицензий</w:t>
      </w:r>
    </w:p>
    <w:p w14:paraId="5CB1A754" w14:textId="219982F7" w:rsidR="007059D4" w:rsidRDefault="007059D4" w:rsidP="007059D4">
      <w:pPr>
        <w:ind w:firstLine="708"/>
        <w:jc w:val="both"/>
      </w:pPr>
      <w:r>
        <w:t xml:space="preserve">Внесенная в Оркестратор лицензия по умолчанию считается выданной на дефолтный тенант. Если её нужно выдать на другой тенант, лицензию надо выделить и на жать кнопку «Выдать на тенант». </w:t>
      </w:r>
    </w:p>
    <w:p w14:paraId="1941F09C" w14:textId="0A82D506" w:rsidR="00B276F8" w:rsidRDefault="00B276F8" w:rsidP="007059D4">
      <w:pPr>
        <w:ind w:firstLine="708"/>
        <w:jc w:val="both"/>
      </w:pPr>
      <w:r>
        <w:t>Лицензии между тенантами не делятся. У каждого тенанта свои лицензии.</w:t>
      </w:r>
    </w:p>
    <w:p w14:paraId="5832FBB4" w14:textId="587B6281" w:rsidR="00B806FB" w:rsidRDefault="00B806FB" w:rsidP="007059D4">
      <w:pPr>
        <w:ind w:firstLine="708"/>
        <w:jc w:val="both"/>
      </w:pPr>
      <w:r>
        <w:t>Дата истечения лицензии подсвечивается индикатором процента истечения. Красный индикатор (100%) свидетельствует об истечении лицензии.</w:t>
      </w:r>
    </w:p>
    <w:p w14:paraId="781563D1" w14:textId="7B37D30A" w:rsidR="00112346" w:rsidRDefault="00112346" w:rsidP="00A33DC6">
      <w:pPr>
        <w:pStyle w:val="3"/>
        <w:numPr>
          <w:ilvl w:val="2"/>
          <w:numId w:val="2"/>
        </w:numPr>
      </w:pPr>
      <w:bookmarkStart w:id="68" w:name="_Toc151646411"/>
      <w:r>
        <w:t>Замена лицензии</w:t>
      </w:r>
      <w:bookmarkEnd w:id="68"/>
    </w:p>
    <w:p w14:paraId="1904E6E5" w14:textId="37B5ED06" w:rsidR="00ED54F0" w:rsidRDefault="00ED54F0" w:rsidP="00ED54F0">
      <w:pPr>
        <w:ind w:firstLine="708"/>
        <w:jc w:val="both"/>
      </w:pPr>
      <w:r>
        <w:t xml:space="preserve">При смене оборудования БД лицензий (ltoolslicense) Заказчиком, лицензии, добавленные в Оркестратор, становятся не валидными. В этом случае требуется замена лицензий без платы за эти </w:t>
      </w:r>
      <w:r w:rsidR="00B83489">
        <w:t xml:space="preserve">новые </w:t>
      </w:r>
      <w:r>
        <w:t>лицензии. Для этого:</w:t>
      </w:r>
    </w:p>
    <w:p w14:paraId="55311C7F" w14:textId="2DCF5326" w:rsidR="00ED54F0" w:rsidRDefault="00ED54F0" w:rsidP="00A33DC6">
      <w:pPr>
        <w:pStyle w:val="a3"/>
        <w:numPr>
          <w:ilvl w:val="0"/>
          <w:numId w:val="12"/>
        </w:numPr>
        <w:jc w:val="both"/>
      </w:pPr>
      <w:r>
        <w:t>Ранее выданная лицензия, подлежащая замене, предварительно должна быть отозвана Вендором. Для этого Заказчик направляет Вендору лицензию, которую требуется отозвать. Заказчик может скачать файл своей лицензии в интерфейсе Оркестратора в разделе «Лицензии» (доступен даже в случае, когда отсутствуют валидные лицензии).</w:t>
      </w:r>
    </w:p>
    <w:p w14:paraId="3A5C8203" w14:textId="0113E14F" w:rsidR="00ED54F0" w:rsidRDefault="00ED54F0" w:rsidP="00A33DC6">
      <w:pPr>
        <w:pStyle w:val="a3"/>
        <w:numPr>
          <w:ilvl w:val="0"/>
          <w:numId w:val="12"/>
        </w:numPr>
        <w:jc w:val="both"/>
      </w:pPr>
      <w:r>
        <w:t>Вендор на основе запроса на отзыв формирует файл отзыва лицензии и направляет его Заказчику.</w:t>
      </w:r>
    </w:p>
    <w:p w14:paraId="019090AD" w14:textId="38006F92" w:rsidR="00ED54F0" w:rsidRDefault="00ED54F0" w:rsidP="00A33DC6">
      <w:pPr>
        <w:pStyle w:val="a3"/>
        <w:numPr>
          <w:ilvl w:val="0"/>
          <w:numId w:val="12"/>
        </w:numPr>
        <w:jc w:val="both"/>
      </w:pPr>
      <w:r>
        <w:t>Заказчик устанавливает полученный от Вендора файл отзыва лицензии в Оркестратор</w:t>
      </w:r>
      <w:r w:rsidR="00B276F8">
        <w:t xml:space="preserve"> (кнопка «Добавить отзыв лицензии»)</w:t>
      </w:r>
      <w:r>
        <w:t>. Лицензия отзывается. Отозванная лицензия в интерфейсе Оркестратора помечается как отозванная.</w:t>
      </w:r>
    </w:p>
    <w:p w14:paraId="157288C8" w14:textId="7133C095" w:rsidR="002366C4" w:rsidRDefault="00ED54F0" w:rsidP="00BA3FEF">
      <w:pPr>
        <w:pStyle w:val="a3"/>
        <w:numPr>
          <w:ilvl w:val="0"/>
          <w:numId w:val="12"/>
        </w:numPr>
        <w:jc w:val="both"/>
      </w:pPr>
      <w:r>
        <w:t>Далее при формировании в Оркестраторе запроса на лицензию Заказчик может указать отозванную лицензию</w:t>
      </w:r>
      <w:r w:rsidR="00B83489">
        <w:t xml:space="preserve"> для её замены</w:t>
      </w:r>
      <w:r>
        <w:t>. На основе такого запроса новая лицензия предоставляется Заказчику бесплатно.</w:t>
      </w:r>
    </w:p>
    <w:p w14:paraId="60453CDB" w14:textId="27623393" w:rsidR="00622CF3" w:rsidRDefault="000137DC" w:rsidP="00A33DC6">
      <w:pPr>
        <w:pStyle w:val="20"/>
        <w:numPr>
          <w:ilvl w:val="1"/>
          <w:numId w:val="2"/>
        </w:numPr>
      </w:pPr>
      <w:bookmarkStart w:id="69" w:name="_Ref89512196"/>
      <w:bookmarkStart w:id="70" w:name="_Toc151646412"/>
      <w:r>
        <w:t>Загрузка д</w:t>
      </w:r>
      <w:r w:rsidR="00622CF3">
        <w:t>истрибутив</w:t>
      </w:r>
      <w:r>
        <w:t>ов</w:t>
      </w:r>
      <w:r w:rsidR="00622CF3">
        <w:t xml:space="preserve"> Робота</w:t>
      </w:r>
      <w:bookmarkEnd w:id="69"/>
      <w:bookmarkEnd w:id="70"/>
    </w:p>
    <w:p w14:paraId="4B693994" w14:textId="69EA003F" w:rsidR="001332C7" w:rsidRDefault="001F1D4C" w:rsidP="001332C7">
      <w:pPr>
        <w:ind w:firstLine="708"/>
      </w:pPr>
      <w:r>
        <w:t>Дистрибутивы Робота (идут в комплекте поставки) загружаются в Оркестратор на вкладке «Настройки/Дистрибутивы робота», кнопка «Добавить дистрибутив робота»</w:t>
      </w:r>
      <w:r w:rsidR="001332C7">
        <w:t xml:space="preserve"> (</w:t>
      </w:r>
      <w:fldSimple w:instr=" REF  _Ref89514681 \* Lower  \* MERGEFORMAT ">
        <w:r w:rsidR="00A93C8F">
          <w:t xml:space="preserve">рисунок </w:t>
        </w:r>
        <w:r w:rsidR="00A93C8F">
          <w:rPr>
            <w:noProof/>
          </w:rPr>
          <w:t>38</w:t>
        </w:r>
      </w:fldSimple>
      <w:r w:rsidR="001332C7">
        <w:t>):</w:t>
      </w:r>
    </w:p>
    <w:p w14:paraId="2DEFC3CB" w14:textId="02D900EC" w:rsidR="009A182C" w:rsidRDefault="003C4E1F" w:rsidP="009A182C">
      <w:pPr>
        <w:pStyle w:val="a3"/>
        <w:keepNext/>
        <w:ind w:left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051D33" wp14:editId="5D1BAD41">
            <wp:extent cx="5940425" cy="1555115"/>
            <wp:effectExtent l="0" t="0" r="3175" b="698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2D196" w14:textId="509C6E93" w:rsidR="001332C7" w:rsidRDefault="009A182C" w:rsidP="009A182C">
      <w:pPr>
        <w:pStyle w:val="af6"/>
      </w:pPr>
      <w:bookmarkStart w:id="71" w:name="_Ref89514681"/>
      <w:r>
        <w:t xml:space="preserve">Рисунок </w:t>
      </w:r>
      <w:fldSimple w:instr=" SEQ Рисунок \* ARABIC ">
        <w:r w:rsidR="00A93C8F">
          <w:rPr>
            <w:noProof/>
          </w:rPr>
          <w:t>38</w:t>
        </w:r>
      </w:fldSimple>
      <w:bookmarkEnd w:id="71"/>
      <w:r>
        <w:t xml:space="preserve"> – Дистрибутивы робота</w:t>
      </w:r>
    </w:p>
    <w:p w14:paraId="03D8A077" w14:textId="79566823" w:rsidR="00B46985" w:rsidRDefault="00B46985" w:rsidP="00B46985">
      <w:pPr>
        <w:ind w:firstLine="708"/>
        <w:jc w:val="both"/>
      </w:pPr>
      <w:r>
        <w:t>Поле «</w:t>
      </w:r>
      <w:r w:rsidR="002F15DD">
        <w:t>Основной</w:t>
      </w:r>
      <w:r>
        <w:t xml:space="preserve">» показывает, что дистрибутив будет </w:t>
      </w:r>
      <w:r w:rsidR="003C4E1F">
        <w:t xml:space="preserve">автоматически </w:t>
      </w:r>
      <w:r>
        <w:t>использоваться при развертывании Роботов</w:t>
      </w:r>
      <w:r w:rsidR="003C4E1F">
        <w:t xml:space="preserve"> (если не указана конкретная версия)</w:t>
      </w:r>
      <w:r>
        <w:t>. Назначить дистрибутив основным, чтобы именно он использовался при развертывании роботов нужной разрядности</w:t>
      </w:r>
      <w:r w:rsidR="009D6291">
        <w:t>,</w:t>
      </w:r>
      <w:r>
        <w:t xml:space="preserve"> можно при помощи кнопки «Сделать основным».</w:t>
      </w:r>
    </w:p>
    <w:p w14:paraId="379BF377" w14:textId="4E8F76BF" w:rsidR="003356AE" w:rsidRDefault="006032B5" w:rsidP="00A33DC6">
      <w:pPr>
        <w:pStyle w:val="20"/>
        <w:numPr>
          <w:ilvl w:val="1"/>
          <w:numId w:val="2"/>
        </w:numPr>
      </w:pPr>
      <w:bookmarkStart w:id="72" w:name="_Toc151646413"/>
      <w:r>
        <w:t>Регистрация машины Робота</w:t>
      </w:r>
      <w:bookmarkEnd w:id="72"/>
    </w:p>
    <w:p w14:paraId="539D2DDB" w14:textId="77777777" w:rsidR="003D7317" w:rsidRDefault="003D7317" w:rsidP="003D7317">
      <w:pPr>
        <w:ind w:firstLine="708"/>
        <w:jc w:val="both"/>
      </w:pPr>
      <w:r>
        <w:t>Машина Робота настраивается на основе «</w:t>
      </w:r>
      <w:r w:rsidRPr="00BC6389">
        <w:t>Руководство по настройке машины Робота.docx</w:t>
      </w:r>
      <w:r>
        <w:t xml:space="preserve">» из комплекта поставки. Перед её регистрацией в Оркестраторе машина Робота должна быть доступна из Оркестратора. </w:t>
      </w:r>
    </w:p>
    <w:p w14:paraId="4FF50A3E" w14:textId="3BD6208B" w:rsidR="003D7317" w:rsidRDefault="003D7075" w:rsidP="003D7317">
      <w:pPr>
        <w:ind w:firstLine="708"/>
        <w:jc w:val="both"/>
      </w:pPr>
      <w:r>
        <w:t>Машина Робота регистрируется в Оркестраторе на вкладке «Настройки/Машины роботов», кнопка «Добавить машину» (</w:t>
      </w:r>
      <w:fldSimple w:instr=" REF  _Ref89514741 \* Lower  \* MERGEFORMAT ">
        <w:r w:rsidR="00A93C8F">
          <w:t xml:space="preserve">рисунок </w:t>
        </w:r>
        <w:r w:rsidR="00A93C8F">
          <w:rPr>
            <w:noProof/>
          </w:rPr>
          <w:t>39</w:t>
        </w:r>
      </w:fldSimple>
      <w:r>
        <w:t>)</w:t>
      </w:r>
      <w:r w:rsidR="003D7317">
        <w:t>:</w:t>
      </w:r>
    </w:p>
    <w:p w14:paraId="651FC484" w14:textId="5192FE9A" w:rsidR="00D775EE" w:rsidRDefault="002C33F4" w:rsidP="00D775E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3E3DFA" wp14:editId="5404DEFA">
            <wp:extent cx="5940425" cy="23114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6C4A5" w14:textId="3B983050" w:rsidR="003D7317" w:rsidRDefault="00D775EE" w:rsidP="00D775EE">
      <w:pPr>
        <w:pStyle w:val="af6"/>
      </w:pPr>
      <w:bookmarkStart w:id="73" w:name="_Ref89514741"/>
      <w:r>
        <w:t xml:space="preserve">Рисунок </w:t>
      </w:r>
      <w:fldSimple w:instr=" SEQ Рисунок \* ARABIC ">
        <w:r w:rsidR="00A93C8F">
          <w:rPr>
            <w:noProof/>
          </w:rPr>
          <w:t>39</w:t>
        </w:r>
      </w:fldSimple>
      <w:bookmarkEnd w:id="73"/>
      <w:r>
        <w:t xml:space="preserve"> – Зарегистрированные в Оркестраторе машины роботов</w:t>
      </w:r>
    </w:p>
    <w:p w14:paraId="177DACF4" w14:textId="31076022" w:rsidR="003D7075" w:rsidRDefault="003D7075" w:rsidP="00D775EE">
      <w:pPr>
        <w:ind w:firstLine="708"/>
      </w:pPr>
      <w:r>
        <w:t>После регистрации машины Робота нужно убедиться в её доступности.</w:t>
      </w:r>
    </w:p>
    <w:p w14:paraId="331B6208" w14:textId="091C0677" w:rsidR="00200540" w:rsidRDefault="00200540" w:rsidP="00200540">
      <w:pPr>
        <w:pStyle w:val="20"/>
        <w:numPr>
          <w:ilvl w:val="1"/>
          <w:numId w:val="2"/>
        </w:numPr>
      </w:pPr>
      <w:bookmarkStart w:id="74" w:name="_Toc151646414"/>
      <w:r>
        <w:t xml:space="preserve">Регистрация </w:t>
      </w:r>
      <w:r w:rsidR="00AF55A9">
        <w:rPr>
          <w:lang w:val="en-US"/>
        </w:rPr>
        <w:t>RDP</w:t>
      </w:r>
      <w:r w:rsidR="00AF55A9" w:rsidRPr="00AF55A9">
        <w:t>-</w:t>
      </w:r>
      <w:r w:rsidR="00AF55A9">
        <w:t xml:space="preserve">пользователей </w:t>
      </w:r>
      <w:r w:rsidR="008F6D09">
        <w:t xml:space="preserve">на </w:t>
      </w:r>
      <w:r>
        <w:t>машин</w:t>
      </w:r>
      <w:r w:rsidR="008F6D09">
        <w:t>е</w:t>
      </w:r>
      <w:r>
        <w:t xml:space="preserve"> Робота</w:t>
      </w:r>
      <w:bookmarkEnd w:id="74"/>
      <w:r w:rsidR="00506B39">
        <w:tab/>
      </w:r>
    </w:p>
    <w:p w14:paraId="02FFC29C" w14:textId="1F70A630" w:rsidR="00506B39" w:rsidRDefault="00AF55A9" w:rsidP="00200540">
      <w:pPr>
        <w:ind w:firstLine="708"/>
        <w:jc w:val="both"/>
      </w:pPr>
      <w:r>
        <w:t xml:space="preserve">Созданных в </w:t>
      </w:r>
      <w:r>
        <w:rPr>
          <w:lang w:val="en-US"/>
        </w:rPr>
        <w:t>AD</w:t>
      </w:r>
      <w:r w:rsidRPr="00AF55A9">
        <w:t xml:space="preserve"> </w:t>
      </w:r>
      <w:r>
        <w:t xml:space="preserve">или локально на машине робота </w:t>
      </w:r>
      <w:r>
        <w:rPr>
          <w:lang w:val="en-US"/>
        </w:rPr>
        <w:t>RDP</w:t>
      </w:r>
      <w:r>
        <w:t xml:space="preserve">-пользователей </w:t>
      </w:r>
      <w:r w:rsidR="00506B39">
        <w:t xml:space="preserve">можно зарегистрировать </w:t>
      </w:r>
      <w:r>
        <w:t>в Оркестраторе</w:t>
      </w:r>
      <w:r w:rsidR="00506B39">
        <w:t xml:space="preserve"> (</w:t>
      </w:r>
      <w:fldSimple w:instr=" REF  _Ref89514796 \* Lower  \* MERGEFORMAT ">
        <w:r w:rsidR="00A93C8F">
          <w:t xml:space="preserve">рисунок </w:t>
        </w:r>
        <w:r w:rsidR="00A93C8F">
          <w:rPr>
            <w:noProof/>
          </w:rPr>
          <w:t>40</w:t>
        </w:r>
      </w:fldSimple>
      <w:r w:rsidR="00506B39">
        <w:t>):</w:t>
      </w:r>
    </w:p>
    <w:p w14:paraId="7F029ED9" w14:textId="4A8DE88C" w:rsidR="00D775EE" w:rsidRDefault="002C33F4" w:rsidP="00D775E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1F0CAA" wp14:editId="7CB2B8DE">
            <wp:extent cx="5940425" cy="23114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3B6C8" w14:textId="5305A17E" w:rsidR="00506B39" w:rsidRPr="00AF55A9" w:rsidRDefault="00D775EE" w:rsidP="00D775EE">
      <w:pPr>
        <w:pStyle w:val="af6"/>
      </w:pPr>
      <w:bookmarkStart w:id="75" w:name="_Ref89514796"/>
      <w:r>
        <w:t xml:space="preserve">Рисунок </w:t>
      </w:r>
      <w:fldSimple w:instr=" SEQ Рисунок \* ARABIC ">
        <w:r w:rsidR="00A93C8F">
          <w:rPr>
            <w:noProof/>
          </w:rPr>
          <w:t>40</w:t>
        </w:r>
      </w:fldSimple>
      <w:bookmarkEnd w:id="75"/>
      <w:r>
        <w:t xml:space="preserve"> – </w:t>
      </w:r>
      <w:r w:rsidR="00AF55A9">
        <w:rPr>
          <w:lang w:val="en-US"/>
        </w:rPr>
        <w:t>RDP</w:t>
      </w:r>
      <w:r w:rsidR="00AF55A9">
        <w:t>-пользователи машины робота</w:t>
      </w:r>
    </w:p>
    <w:p w14:paraId="546CB4D9" w14:textId="1B97F1C8" w:rsidR="00200540" w:rsidRDefault="00200540" w:rsidP="00200540">
      <w:r>
        <w:tab/>
        <w:t>Это выполняется администратором или администратором тенанта.</w:t>
      </w:r>
      <w:r w:rsidR="00AC1AD9">
        <w:t xml:space="preserve"> См. также п. </w:t>
      </w:r>
      <w:fldSimple w:instr=" REF  _Ref89517842 \n  \* MERGEFORMAT ">
        <w:r w:rsidR="00A93C8F">
          <w:t>1.4.5</w:t>
        </w:r>
      </w:fldSimple>
      <w:r w:rsidR="00AC1AD9">
        <w:t>.</w:t>
      </w:r>
    </w:p>
    <w:p w14:paraId="7FF838C9" w14:textId="7CF6A784" w:rsidR="006E718F" w:rsidRDefault="006E718F" w:rsidP="006E718F">
      <w:pPr>
        <w:jc w:val="both"/>
      </w:pPr>
      <w:r>
        <w:tab/>
      </w:r>
      <w:r w:rsidR="00AF55A9">
        <w:t xml:space="preserve">Для привязанного к </w:t>
      </w:r>
      <w:r w:rsidR="00AF55A9">
        <w:rPr>
          <w:lang w:val="en-US"/>
        </w:rPr>
        <w:t>RDP</w:t>
      </w:r>
      <w:r w:rsidR="00AF55A9" w:rsidRPr="00AF55A9">
        <w:t>-</w:t>
      </w:r>
      <w:r w:rsidR="00AF55A9">
        <w:t xml:space="preserve">пользователю робота </w:t>
      </w:r>
      <w:r>
        <w:rPr>
          <w:lang w:val="en-US"/>
        </w:rPr>
        <w:t>RDP</w:t>
      </w:r>
      <w:r>
        <w:t>-сессия открывается автоматически</w:t>
      </w:r>
      <w:r w:rsidR="00D00684">
        <w:t xml:space="preserve"> при старте робота</w:t>
      </w:r>
      <w:r>
        <w:t>. Чтобы сессия закрылась также автоматически</w:t>
      </w:r>
      <w:r w:rsidR="00D00684">
        <w:t xml:space="preserve"> после завершения робото</w:t>
      </w:r>
      <w:r w:rsidR="00AF55A9">
        <w:t xml:space="preserve">м </w:t>
      </w:r>
      <w:r w:rsidR="00D00684">
        <w:t xml:space="preserve">выполнения </w:t>
      </w:r>
      <w:r w:rsidR="00D00684">
        <w:rPr>
          <w:lang w:val="en-US"/>
        </w:rPr>
        <w:t>RDP</w:t>
      </w:r>
      <w:r w:rsidR="00D00684">
        <w:t>-проекта</w:t>
      </w:r>
      <w:r>
        <w:t xml:space="preserve">, на форме создания/редактирования </w:t>
      </w:r>
      <w:r>
        <w:rPr>
          <w:lang w:val="en-US"/>
        </w:rPr>
        <w:t>RPA</w:t>
      </w:r>
      <w:r>
        <w:t>-проекта нужно поставить галочку «</w:t>
      </w:r>
      <w:r w:rsidRPr="006E718F">
        <w:t>После выполнения проекта роботом закрыть RDP-сессию</w:t>
      </w:r>
      <w:r>
        <w:t>».</w:t>
      </w:r>
    </w:p>
    <w:p w14:paraId="3679D505" w14:textId="3A71897A" w:rsidR="00A22A42" w:rsidRDefault="00A22A42" w:rsidP="00A22A42">
      <w:pPr>
        <w:pStyle w:val="20"/>
        <w:numPr>
          <w:ilvl w:val="1"/>
          <w:numId w:val="2"/>
        </w:numPr>
      </w:pPr>
      <w:bookmarkStart w:id="76" w:name="_Toc151646415"/>
      <w:r>
        <w:t xml:space="preserve">Технологическая пауза для сброса счетчика </w:t>
      </w:r>
      <w:r>
        <w:rPr>
          <w:lang w:val="en-US"/>
        </w:rPr>
        <w:t>RDP</w:t>
      </w:r>
      <w:r w:rsidRPr="00AF55A9">
        <w:t>-</w:t>
      </w:r>
      <w:r>
        <w:t>сессий</w:t>
      </w:r>
      <w:bookmarkEnd w:id="76"/>
      <w:r>
        <w:tab/>
      </w:r>
    </w:p>
    <w:p w14:paraId="5520552C" w14:textId="5330F40B" w:rsidR="00A22A42" w:rsidRDefault="00A22A42" w:rsidP="00A22A42">
      <w:pPr>
        <w:ind w:firstLine="708"/>
        <w:jc w:val="both"/>
      </w:pPr>
      <w:r>
        <w:t xml:space="preserve">При интенсивном открытии/закрытии </w:t>
      </w:r>
      <w:r>
        <w:rPr>
          <w:lang w:val="en-US"/>
        </w:rPr>
        <w:t>RDP</w:t>
      </w:r>
      <w:r>
        <w:t xml:space="preserve">-сессий ОС не успевает сбрасывать счетчик сессий, что может привести к его переполнению. При переполненном счетчике новая очередная </w:t>
      </w:r>
      <w:r>
        <w:rPr>
          <w:lang w:val="en-US"/>
        </w:rPr>
        <w:t>RDP</w:t>
      </w:r>
      <w:r>
        <w:t xml:space="preserve">-сессия не откроется. Для сброса счетчика нужна технологическая пауза в открытии </w:t>
      </w:r>
      <w:r>
        <w:rPr>
          <w:lang w:val="en-US"/>
        </w:rPr>
        <w:t>RDP</w:t>
      </w:r>
      <w:r>
        <w:t xml:space="preserve">-сессий, </w:t>
      </w:r>
      <w:r w:rsidRPr="00A22A42">
        <w:t>в среднем 1-1.5 минуты</w:t>
      </w:r>
      <w:r>
        <w:t xml:space="preserve"> (</w:t>
      </w:r>
      <w:r>
        <w:fldChar w:fldCharType="begin"/>
      </w:r>
      <w:r>
        <w:instrText xml:space="preserve"> REF  _Ref141874226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41</w:t>
      </w:r>
      <w:r>
        <w:fldChar w:fldCharType="end"/>
      </w:r>
      <w:r>
        <w:t>):</w:t>
      </w:r>
    </w:p>
    <w:p w14:paraId="1D856F56" w14:textId="7DB48BBC" w:rsidR="00A22A42" w:rsidRDefault="00C0658A" w:rsidP="00A22A42">
      <w:pPr>
        <w:jc w:val="both"/>
      </w:pPr>
      <w:r w:rsidRPr="00C0658A">
        <w:rPr>
          <w:noProof/>
          <w:lang w:eastAsia="ru-RU"/>
        </w:rPr>
        <w:drawing>
          <wp:inline distT="0" distB="0" distL="0" distR="0" wp14:anchorId="1261A0F0" wp14:editId="7E13D392">
            <wp:extent cx="5940425" cy="1236345"/>
            <wp:effectExtent l="0" t="0" r="3175" b="190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22A42">
        <w:t xml:space="preserve">   </w:t>
      </w:r>
    </w:p>
    <w:p w14:paraId="3D4D7AC2" w14:textId="35E54C41" w:rsidR="00A22A42" w:rsidRDefault="00A22A42" w:rsidP="00A22A42">
      <w:pPr>
        <w:jc w:val="center"/>
      </w:pPr>
      <w:bookmarkStart w:id="77" w:name="_Ref141874226"/>
      <w:r>
        <w:t xml:space="preserve">Рисунок </w:t>
      </w:r>
      <w:fldSimple w:instr=" SEQ Рисунок \* ARABIC ">
        <w:r w:rsidR="00A93C8F">
          <w:rPr>
            <w:noProof/>
          </w:rPr>
          <w:t>41</w:t>
        </w:r>
      </w:fldSimple>
      <w:bookmarkEnd w:id="77"/>
      <w:r>
        <w:t xml:space="preserve"> – Установка технологическая паузы для машины робота</w:t>
      </w:r>
    </w:p>
    <w:p w14:paraId="58683D76" w14:textId="042DE918" w:rsidR="005762E0" w:rsidRPr="005762E0" w:rsidRDefault="00A22A42" w:rsidP="004D75BB">
      <w:pPr>
        <w:jc w:val="both"/>
      </w:pPr>
      <w:r>
        <w:tab/>
      </w:r>
      <w:r w:rsidR="005762E0">
        <w:t xml:space="preserve">Во время паузы </w:t>
      </w:r>
      <w:r w:rsidR="00521E26">
        <w:t xml:space="preserve">запущенные через задания </w:t>
      </w:r>
      <w:r w:rsidR="00521E26">
        <w:rPr>
          <w:lang w:val="en-US"/>
        </w:rPr>
        <w:t>RPA</w:t>
      </w:r>
      <w:r w:rsidR="00521E26" w:rsidRPr="00521E26">
        <w:t>-</w:t>
      </w:r>
      <w:r w:rsidR="005762E0">
        <w:t>проекты будут ожидать в очереди проектов.</w:t>
      </w:r>
    </w:p>
    <w:p w14:paraId="05386C62" w14:textId="302514C6" w:rsidR="00A22A42" w:rsidRPr="004D75BB" w:rsidRDefault="00A22A42" w:rsidP="005762E0">
      <w:pPr>
        <w:ind w:firstLine="708"/>
        <w:jc w:val="both"/>
      </w:pPr>
      <w:r>
        <w:t>По умолчанию кнопка «</w:t>
      </w:r>
      <w:r w:rsidR="00C0658A">
        <w:t>Пауза</w:t>
      </w:r>
      <w:r>
        <w:t xml:space="preserve">» скрыта. Для её включения требуется установить параметр </w:t>
      </w:r>
      <w:r w:rsidR="004D75BB" w:rsidRPr="004D75BB">
        <w:t>Worker:ShowWorkerPauseBtn = true</w:t>
      </w:r>
      <w:r w:rsidR="004D75BB">
        <w:t xml:space="preserve"> в конфигурационном файле </w:t>
      </w:r>
      <w:r w:rsidR="004D75BB">
        <w:rPr>
          <w:lang w:val="en-US"/>
        </w:rPr>
        <w:t>WebApi</w:t>
      </w:r>
      <w:r w:rsidR="004D75BB" w:rsidRPr="004D75BB">
        <w:t>.</w:t>
      </w:r>
    </w:p>
    <w:p w14:paraId="38C12329" w14:textId="61D73FBA" w:rsidR="006032B5" w:rsidRDefault="006032B5" w:rsidP="00A22A42">
      <w:pPr>
        <w:pStyle w:val="20"/>
        <w:numPr>
          <w:ilvl w:val="1"/>
          <w:numId w:val="2"/>
        </w:numPr>
      </w:pPr>
      <w:bookmarkStart w:id="78" w:name="_Ref89513379"/>
      <w:bookmarkStart w:id="79" w:name="_Toc151646416"/>
      <w:r>
        <w:t>Управление пользователями</w:t>
      </w:r>
      <w:bookmarkEnd w:id="78"/>
      <w:bookmarkEnd w:id="79"/>
    </w:p>
    <w:p w14:paraId="18C47137" w14:textId="02E6ACD0" w:rsidR="006032B5" w:rsidRDefault="00301C9B" w:rsidP="006032B5">
      <w:pPr>
        <w:ind w:firstLine="708"/>
        <w:jc w:val="both"/>
      </w:pPr>
      <w:r>
        <w:t>Управлением пользователями занимается администратор Оркестратора</w:t>
      </w:r>
      <w:r w:rsidR="00414110">
        <w:t xml:space="preserve"> (управление пользователями всех тенантов)</w:t>
      </w:r>
      <w:r>
        <w:t xml:space="preserve"> и администратор тенанта (только пользователями </w:t>
      </w:r>
      <w:r w:rsidR="00414110">
        <w:t xml:space="preserve">своего </w:t>
      </w:r>
      <w:r>
        <w:t>тенанта)</w:t>
      </w:r>
      <w:r w:rsidR="008D7968">
        <w:t>.</w:t>
      </w:r>
    </w:p>
    <w:p w14:paraId="5F872856" w14:textId="7969A76B" w:rsidR="003437E2" w:rsidRDefault="003437E2" w:rsidP="003437E2">
      <w:pPr>
        <w:ind w:firstLine="708"/>
      </w:pPr>
      <w:r>
        <w:t xml:space="preserve">Системная учетка </w:t>
      </w:r>
      <w:r>
        <w:rPr>
          <w:lang w:val="en-US"/>
        </w:rPr>
        <w:t>superadmin</w:t>
      </w:r>
      <w:r>
        <w:t xml:space="preserve">: </w:t>
      </w:r>
    </w:p>
    <w:p w14:paraId="5F234408" w14:textId="57ACA610" w:rsidR="003437E2" w:rsidRPr="003437E2" w:rsidRDefault="003437E2" w:rsidP="003437E2">
      <w:pPr>
        <w:ind w:firstLine="708"/>
      </w:pPr>
      <w:r>
        <w:t xml:space="preserve">Видит все учетки, может создавать учетки для дефолтного тенанта и для любого другого. В том числе учетки для роботов и студии и агента. Может создавать админов тенанта – учетки с ролью </w:t>
      </w:r>
      <w:r>
        <w:rPr>
          <w:lang w:val="en-US"/>
        </w:rPr>
        <w:t>TenantAdministrator</w:t>
      </w:r>
      <w:r>
        <w:t>.</w:t>
      </w:r>
      <w:r w:rsidRPr="001903A7">
        <w:t xml:space="preserve"> </w:t>
      </w:r>
      <w:r>
        <w:t>Может логиниться в любой тенант.</w:t>
      </w:r>
    </w:p>
    <w:p w14:paraId="67F6E4DB" w14:textId="47279026" w:rsidR="008D7968" w:rsidRDefault="008D7968" w:rsidP="008D7968">
      <w:pPr>
        <w:ind w:firstLine="708"/>
      </w:pPr>
      <w:r>
        <w:t xml:space="preserve">Системная учетка </w:t>
      </w:r>
      <w:r>
        <w:rPr>
          <w:lang w:val="en-US"/>
        </w:rPr>
        <w:t>admin</w:t>
      </w:r>
      <w:r w:rsidRPr="0082363B">
        <w:t xml:space="preserve"> </w:t>
      </w:r>
      <w:r>
        <w:t xml:space="preserve">или с ролью </w:t>
      </w:r>
      <w:r>
        <w:rPr>
          <w:lang w:val="en-US"/>
        </w:rPr>
        <w:t>Administrator</w:t>
      </w:r>
      <w:r>
        <w:t xml:space="preserve">: </w:t>
      </w:r>
    </w:p>
    <w:p w14:paraId="31DA3B6B" w14:textId="3F34CF06" w:rsidR="008D7968" w:rsidRPr="0082363B" w:rsidRDefault="008D7968" w:rsidP="008D7968">
      <w:pPr>
        <w:ind w:firstLine="708"/>
      </w:pPr>
      <w:r>
        <w:lastRenderedPageBreak/>
        <w:t xml:space="preserve">Видит все учетки, может создавать учетки для дефолтного тенанта и для любого другого. В том числе учетки для роботов и студии и агента. Может создавать админов тенанта – учетки с ролью </w:t>
      </w:r>
      <w:r>
        <w:rPr>
          <w:lang w:val="en-US"/>
        </w:rPr>
        <w:t>TenantAdministrator</w:t>
      </w:r>
      <w:r>
        <w:t>.</w:t>
      </w:r>
    </w:p>
    <w:p w14:paraId="1C2643C7" w14:textId="48DE4F2D" w:rsidR="008D7968" w:rsidRDefault="008D7968" w:rsidP="008D7968">
      <w:pPr>
        <w:ind w:firstLine="708"/>
      </w:pPr>
      <w:r>
        <w:t xml:space="preserve">Учетка с ролью </w:t>
      </w:r>
      <w:r>
        <w:rPr>
          <w:lang w:val="en-US"/>
        </w:rPr>
        <w:t>TenantAdministrator</w:t>
      </w:r>
      <w:r>
        <w:t xml:space="preserve">: </w:t>
      </w:r>
    </w:p>
    <w:p w14:paraId="6C55768A" w14:textId="0302DCD9" w:rsidR="008D7968" w:rsidRDefault="008D7968" w:rsidP="008D7968">
      <w:pPr>
        <w:ind w:firstLine="708"/>
        <w:jc w:val="both"/>
      </w:pPr>
      <w:r>
        <w:t>Видит учетки только своего тенанта, может создавать учетки для своего тенанта. В том числе учетки для роботов и студии и агента.</w:t>
      </w:r>
    </w:p>
    <w:p w14:paraId="1E1560A5" w14:textId="77777777" w:rsidR="008D7968" w:rsidRDefault="008D7968" w:rsidP="006032B5">
      <w:pPr>
        <w:ind w:firstLine="708"/>
        <w:jc w:val="both"/>
      </w:pPr>
    </w:p>
    <w:p w14:paraId="07DF23C7" w14:textId="41D68829" w:rsidR="00301C9B" w:rsidRDefault="00301C9B" w:rsidP="00A22A42">
      <w:pPr>
        <w:pStyle w:val="3"/>
        <w:numPr>
          <w:ilvl w:val="2"/>
          <w:numId w:val="2"/>
        </w:numPr>
      </w:pPr>
      <w:bookmarkStart w:id="80" w:name="_Ref104820318"/>
      <w:bookmarkStart w:id="81" w:name="_Ref104820340"/>
      <w:bookmarkStart w:id="82" w:name="_Toc151646417"/>
      <w:r>
        <w:t>Роли пользователей</w:t>
      </w:r>
      <w:bookmarkEnd w:id="80"/>
      <w:bookmarkEnd w:id="81"/>
      <w:bookmarkEnd w:id="82"/>
    </w:p>
    <w:p w14:paraId="166C48D6" w14:textId="12BE0146" w:rsidR="00301C9B" w:rsidRDefault="00414110" w:rsidP="00414110">
      <w:pPr>
        <w:ind w:firstLine="708"/>
        <w:jc w:val="both"/>
      </w:pPr>
      <w:r>
        <w:t xml:space="preserve">Права </w:t>
      </w:r>
      <w:r w:rsidR="007241BA">
        <w:t xml:space="preserve">роли </w:t>
      </w:r>
      <w:r>
        <w:t xml:space="preserve">в Оркестраторе </w:t>
      </w:r>
      <w:r w:rsidR="007241BA">
        <w:t xml:space="preserve">(«Просмотр», «Создание», «Редактирование», «Удаление», «Управление») </w:t>
      </w:r>
      <w:r>
        <w:t>настраиваются при помощи ролей. В дальнейшем, при работе с пользователями, роли назначаются пользователю.</w:t>
      </w:r>
      <w:r w:rsidR="001F1D4C">
        <w:t xml:space="preserve"> Управление ролями осуществляется на вкладке «Настро</w:t>
      </w:r>
      <w:r w:rsidR="003D7075">
        <w:t>й</w:t>
      </w:r>
      <w:r w:rsidR="001F1D4C">
        <w:t>ки</w:t>
      </w:r>
      <w:r w:rsidR="003D7075">
        <w:t>/Роли пользователей</w:t>
      </w:r>
      <w:r w:rsidR="001F1D4C">
        <w:t>»</w:t>
      </w:r>
      <w:r w:rsidR="003D7075">
        <w:t xml:space="preserve"> (</w:t>
      </w:r>
      <w:fldSimple w:instr=" REF  _Ref89514848 \* Lower  \* MERGEFORMAT ">
        <w:r w:rsidR="00A93C8F">
          <w:t xml:space="preserve">рисунок </w:t>
        </w:r>
        <w:r w:rsidR="00A93C8F">
          <w:rPr>
            <w:noProof/>
          </w:rPr>
          <w:t>42</w:t>
        </w:r>
      </w:fldSimple>
      <w:r w:rsidR="003D7075">
        <w:t>). Добавление новой роли осуществляется по кнопке «Добавить роль» (</w:t>
      </w:r>
      <w:fldSimple w:instr=" REF  _Ref89514893 \* Lower  \* MERGEFORMAT ">
        <w:r w:rsidR="00A93C8F">
          <w:t xml:space="preserve">рисунок </w:t>
        </w:r>
        <w:r w:rsidR="00A93C8F">
          <w:rPr>
            <w:noProof/>
          </w:rPr>
          <w:t>43</w:t>
        </w:r>
      </w:fldSimple>
      <w:r w:rsidR="003D7075">
        <w:t>):</w:t>
      </w:r>
    </w:p>
    <w:p w14:paraId="63AD8C1E" w14:textId="77777777" w:rsidR="00404A88" w:rsidRDefault="0039079F" w:rsidP="00404A8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3A661A0" wp14:editId="4C9AC870">
            <wp:extent cx="5940425" cy="192786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7DAFD" w14:textId="4F7D1038" w:rsidR="003D7075" w:rsidRDefault="00404A88" w:rsidP="00404A88">
      <w:pPr>
        <w:pStyle w:val="af6"/>
      </w:pPr>
      <w:bookmarkStart w:id="83" w:name="_Ref89514848"/>
      <w:r>
        <w:t xml:space="preserve">Рисунок </w:t>
      </w:r>
      <w:fldSimple w:instr=" SEQ Рисунок \* ARABIC ">
        <w:r w:rsidR="00A93C8F">
          <w:rPr>
            <w:noProof/>
          </w:rPr>
          <w:t>42</w:t>
        </w:r>
      </w:fldSimple>
      <w:bookmarkEnd w:id="83"/>
      <w:r>
        <w:t xml:space="preserve"> – Роли пользователя</w:t>
      </w:r>
    </w:p>
    <w:p w14:paraId="750DA93A" w14:textId="77777777" w:rsidR="00404A88" w:rsidRDefault="0039079F" w:rsidP="00404A8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60B9530" wp14:editId="7E7BFC3F">
            <wp:extent cx="4560232" cy="446420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579931" cy="448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62F0B" w14:textId="3D04A8FF" w:rsidR="0039079F" w:rsidRDefault="00404A88" w:rsidP="00404A88">
      <w:pPr>
        <w:pStyle w:val="af6"/>
      </w:pPr>
      <w:bookmarkStart w:id="84" w:name="_Ref89514893"/>
      <w:r>
        <w:t xml:space="preserve">Рисунок </w:t>
      </w:r>
      <w:fldSimple w:instr=" SEQ Рисунок \* ARABIC ">
        <w:r w:rsidR="00A93C8F">
          <w:rPr>
            <w:noProof/>
          </w:rPr>
          <w:t>43</w:t>
        </w:r>
      </w:fldSimple>
      <w:bookmarkEnd w:id="84"/>
      <w:r>
        <w:t xml:space="preserve"> – Добавление роли пользователя</w:t>
      </w:r>
    </w:p>
    <w:p w14:paraId="3C792511" w14:textId="77777777" w:rsidR="006A6621" w:rsidRDefault="007241BA" w:rsidP="006A6621">
      <w:pPr>
        <w:ind w:firstLine="708"/>
        <w:jc w:val="both"/>
      </w:pPr>
      <w:r>
        <w:t>«Управление» – это права на специфические операции, например, «Запуск робота с проектом» для роботов</w:t>
      </w:r>
      <w:r w:rsidR="006A6621">
        <w:t>.</w:t>
      </w:r>
    </w:p>
    <w:p w14:paraId="6778F75F" w14:textId="1B3F1B4E" w:rsidR="007241BA" w:rsidRPr="006A6621" w:rsidRDefault="006A6621" w:rsidP="006A6621">
      <w:pPr>
        <w:ind w:firstLine="708"/>
        <w:jc w:val="both"/>
      </w:pPr>
      <w:r>
        <w:t>Встроенные</w:t>
      </w:r>
      <w:r w:rsidRPr="006A6621">
        <w:t xml:space="preserve"> </w:t>
      </w:r>
      <w:r>
        <w:t>системные</w:t>
      </w:r>
      <w:r w:rsidRPr="006A6621">
        <w:t xml:space="preserve"> </w:t>
      </w:r>
      <w:r>
        <w:t>роли</w:t>
      </w:r>
      <w:r w:rsidRPr="006A6621">
        <w:t xml:space="preserve"> </w:t>
      </w:r>
      <w:r>
        <w:rPr>
          <w:lang w:val="en-US"/>
        </w:rPr>
        <w:t>Administrator</w:t>
      </w:r>
      <w:r w:rsidRPr="006A6621">
        <w:t xml:space="preserve">, </w:t>
      </w:r>
      <w:r>
        <w:rPr>
          <w:lang w:val="en-US"/>
        </w:rPr>
        <w:t>TenantAdministrator</w:t>
      </w:r>
      <w:r w:rsidRPr="006A6621">
        <w:t xml:space="preserve">, </w:t>
      </w:r>
      <w:r>
        <w:rPr>
          <w:lang w:val="en-US"/>
        </w:rPr>
        <w:t>Robot</w:t>
      </w:r>
      <w:r w:rsidRPr="006A6621">
        <w:t xml:space="preserve"> </w:t>
      </w:r>
      <w:r>
        <w:t>и</w:t>
      </w:r>
      <w:r w:rsidRPr="006A6621">
        <w:t xml:space="preserve"> </w:t>
      </w:r>
      <w:r>
        <w:rPr>
          <w:lang w:val="en-US"/>
        </w:rPr>
        <w:t>Studio</w:t>
      </w:r>
      <w:r w:rsidRPr="006A6621">
        <w:t xml:space="preserve"> </w:t>
      </w:r>
      <w:r>
        <w:t xml:space="preserve">не настраиваются. Невозможно создать через </w:t>
      </w:r>
      <w:r>
        <w:rPr>
          <w:lang w:val="en-US"/>
        </w:rPr>
        <w:t>UI</w:t>
      </w:r>
      <w:r w:rsidRPr="006A6621">
        <w:t xml:space="preserve"> </w:t>
      </w:r>
      <w:r>
        <w:t>Оркестратора прикладную роль, которая имеет в точности такие же права, как эти перечисленные роли. Поэтому для административных задач, для роботов, студий и агентов должны использоваться эти системные роли. Эти роли кросстенантные, их можно использовать как в</w:t>
      </w:r>
      <w:r w:rsidR="008A1F4A">
        <w:t xml:space="preserve"> </w:t>
      </w:r>
      <w:r>
        <w:t>дефолтном тенанте, так и в любом другом тенанте.</w:t>
      </w:r>
      <w:r w:rsidR="007241BA" w:rsidRPr="006A6621">
        <w:t xml:space="preserve"> </w:t>
      </w:r>
    </w:p>
    <w:p w14:paraId="5332EE6A" w14:textId="6D8CDCD1" w:rsidR="00301C9B" w:rsidRDefault="00301C9B" w:rsidP="00A22A42">
      <w:pPr>
        <w:pStyle w:val="3"/>
        <w:numPr>
          <w:ilvl w:val="2"/>
          <w:numId w:val="2"/>
        </w:numPr>
      </w:pPr>
      <w:bookmarkStart w:id="85" w:name="_Toc151646418"/>
      <w:r>
        <w:t>Пользователи Оркестратора</w:t>
      </w:r>
      <w:bookmarkEnd w:id="85"/>
    </w:p>
    <w:p w14:paraId="7238C0A0" w14:textId="2D3ED1CD" w:rsidR="00301C9B" w:rsidRDefault="001F1D4C" w:rsidP="00301C9B">
      <w:pPr>
        <w:ind w:firstLine="708"/>
        <w:jc w:val="both"/>
      </w:pPr>
      <w:r>
        <w:t>Пользователи Оркестратора – это пользователи, учетные данные которых хранятся в самом Оркестраторе. Управление пользователями Оркестратора осуществляется на вкладке «Настро</w:t>
      </w:r>
      <w:r w:rsidR="003D7075">
        <w:t>й</w:t>
      </w:r>
      <w:r>
        <w:t>ки</w:t>
      </w:r>
      <w:r w:rsidR="003D7075">
        <w:t>/Пользователи</w:t>
      </w:r>
      <w:r>
        <w:t>»</w:t>
      </w:r>
      <w:r w:rsidR="003D7075">
        <w:t xml:space="preserve"> (</w:t>
      </w:r>
      <w:fldSimple w:instr=" REF  _Ref89514937 \* Lower  \* MERGEFORMAT ">
        <w:r w:rsidR="00A93C8F">
          <w:t xml:space="preserve">рисунок </w:t>
        </w:r>
        <w:r w:rsidR="00A93C8F">
          <w:rPr>
            <w:noProof/>
          </w:rPr>
          <w:t>44</w:t>
        </w:r>
      </w:fldSimple>
      <w:r w:rsidR="003D7075">
        <w:t>). Добавление нового пользователя Оркестратора осуществляется по кнопке «Добавить пользователя» (</w:t>
      </w:r>
      <w:fldSimple w:instr=" REF  _Ref89514982 \* Lower  \* MERGEFORMAT ">
        <w:r w:rsidR="00A93C8F">
          <w:t xml:space="preserve">рисунок </w:t>
        </w:r>
        <w:r w:rsidR="00A93C8F">
          <w:rPr>
            <w:noProof/>
          </w:rPr>
          <w:t>45</w:t>
        </w:r>
      </w:fldSimple>
      <w:r w:rsidR="003D7075">
        <w:t>):</w:t>
      </w:r>
    </w:p>
    <w:p w14:paraId="23B0470B" w14:textId="77777777" w:rsidR="00227161" w:rsidRDefault="00877D12" w:rsidP="00227161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7CE2097" wp14:editId="3791F8D7">
            <wp:extent cx="5940425" cy="190881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6725D" w14:textId="6C19FEBC" w:rsidR="00877D12" w:rsidRDefault="00227161" w:rsidP="00227161">
      <w:pPr>
        <w:pStyle w:val="af6"/>
      </w:pPr>
      <w:bookmarkStart w:id="86" w:name="_Ref89514937"/>
      <w:r>
        <w:t xml:space="preserve">Рисунок </w:t>
      </w:r>
      <w:fldSimple w:instr=" SEQ Рисунок \* ARABIC ">
        <w:r w:rsidR="00A93C8F">
          <w:rPr>
            <w:noProof/>
          </w:rPr>
          <w:t>44</w:t>
        </w:r>
      </w:fldSimple>
      <w:bookmarkEnd w:id="86"/>
      <w:r>
        <w:t xml:space="preserve"> – Пользователи</w:t>
      </w:r>
    </w:p>
    <w:p w14:paraId="79AD8325" w14:textId="4B28633F" w:rsidR="003D7075" w:rsidRDefault="003D7075" w:rsidP="003D7075">
      <w:pPr>
        <w:jc w:val="center"/>
      </w:pPr>
    </w:p>
    <w:p w14:paraId="5515584B" w14:textId="77777777" w:rsidR="00227161" w:rsidRDefault="00877D12" w:rsidP="0022716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F6BBB23" wp14:editId="356A820B">
            <wp:extent cx="4121150" cy="39440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38350" cy="3960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E2D0D" w14:textId="12BA5B5C" w:rsidR="00877D12" w:rsidRDefault="00227161" w:rsidP="00227161">
      <w:pPr>
        <w:pStyle w:val="af6"/>
      </w:pPr>
      <w:bookmarkStart w:id="87" w:name="_Ref89514982"/>
      <w:r>
        <w:t xml:space="preserve">Рисунок </w:t>
      </w:r>
      <w:fldSimple w:instr=" SEQ Рисунок \* ARABIC ">
        <w:r w:rsidR="00A93C8F">
          <w:rPr>
            <w:noProof/>
          </w:rPr>
          <w:t>45</w:t>
        </w:r>
      </w:fldSimple>
      <w:bookmarkEnd w:id="87"/>
      <w:r>
        <w:t xml:space="preserve"> – Добавление пользователя Оркестратора</w:t>
      </w:r>
    </w:p>
    <w:p w14:paraId="46C7D4B1" w14:textId="60ED38CA" w:rsidR="00301C9B" w:rsidRDefault="00301C9B" w:rsidP="00A22A42">
      <w:pPr>
        <w:pStyle w:val="3"/>
        <w:numPr>
          <w:ilvl w:val="2"/>
          <w:numId w:val="2"/>
        </w:numPr>
      </w:pPr>
      <w:bookmarkStart w:id="88" w:name="_Toc151646419"/>
      <w:r>
        <w:t xml:space="preserve">Пользователи </w:t>
      </w:r>
      <w:r>
        <w:rPr>
          <w:lang w:val="en-US"/>
        </w:rPr>
        <w:t>AD</w:t>
      </w:r>
      <w:bookmarkEnd w:id="88"/>
    </w:p>
    <w:p w14:paraId="10EE3DDB" w14:textId="4CCEC4D9" w:rsidR="00301C9B" w:rsidRDefault="004A414D" w:rsidP="00301C9B">
      <w:pPr>
        <w:ind w:firstLine="708"/>
        <w:jc w:val="both"/>
      </w:pPr>
      <w:r>
        <w:t xml:space="preserve">При использовании </w:t>
      </w:r>
      <w:r>
        <w:rPr>
          <w:lang w:val="en-US"/>
        </w:rPr>
        <w:t>SSO</w:t>
      </w:r>
      <w:r w:rsidRPr="004A414D">
        <w:t xml:space="preserve"> </w:t>
      </w:r>
      <w:r>
        <w:t xml:space="preserve">пользователей можно не заводить в Оркестраторе, а использовать пользователей </w:t>
      </w:r>
      <w:r>
        <w:rPr>
          <w:lang w:val="en-US"/>
        </w:rPr>
        <w:t>AD</w:t>
      </w:r>
      <w:r>
        <w:t>.</w:t>
      </w:r>
      <w:r w:rsidR="00C71F98">
        <w:t xml:space="preserve"> Аутентификация</w:t>
      </w:r>
      <w:r w:rsidR="00C71F98">
        <w:rPr>
          <w:rStyle w:val="af5"/>
        </w:rPr>
        <w:footnoteReference w:id="8"/>
      </w:r>
      <w:r w:rsidR="00C71F98">
        <w:t xml:space="preserve"> пользователя </w:t>
      </w:r>
      <w:r w:rsidR="00C71F98">
        <w:rPr>
          <w:lang w:val="en-US"/>
        </w:rPr>
        <w:t>AD</w:t>
      </w:r>
      <w:r w:rsidR="00C71F98" w:rsidRPr="00C71F98">
        <w:t xml:space="preserve"> </w:t>
      </w:r>
      <w:r w:rsidR="00C71F98">
        <w:t xml:space="preserve">осуществляется средствами </w:t>
      </w:r>
      <w:r w:rsidR="00C71F98">
        <w:rPr>
          <w:lang w:val="en-US"/>
        </w:rPr>
        <w:t>AD</w:t>
      </w:r>
      <w:r w:rsidR="00C71F98">
        <w:t>.</w:t>
      </w:r>
      <w:r>
        <w:t xml:space="preserve"> Для того чтобы назначить права пользователю</w:t>
      </w:r>
      <w:r w:rsidR="00C71F98" w:rsidRPr="00C71F98">
        <w:t xml:space="preserve"> </w:t>
      </w:r>
      <w:r w:rsidR="00C71F98">
        <w:rPr>
          <w:lang w:val="en-US"/>
        </w:rPr>
        <w:t>AD</w:t>
      </w:r>
      <w:r>
        <w:t>, чтобы он смог авторизоваться</w:t>
      </w:r>
      <w:r w:rsidR="00C71F98">
        <w:rPr>
          <w:rStyle w:val="af5"/>
        </w:rPr>
        <w:footnoteReference w:id="9"/>
      </w:r>
      <w:r>
        <w:t xml:space="preserve"> в Оркестраторе, необходимо провести сопоставление </w:t>
      </w:r>
      <w:r w:rsidR="00AA5D2E">
        <w:t xml:space="preserve">роли Оркестратора с </w:t>
      </w:r>
      <w:r>
        <w:t>групп</w:t>
      </w:r>
      <w:r w:rsidR="00AA5D2E">
        <w:t xml:space="preserve">ами </w:t>
      </w:r>
      <w:r>
        <w:rPr>
          <w:lang w:val="en-US"/>
        </w:rPr>
        <w:t>AD</w:t>
      </w:r>
      <w:r w:rsidRPr="004A414D">
        <w:t xml:space="preserve"> </w:t>
      </w:r>
      <w:r>
        <w:t>такого</w:t>
      </w:r>
      <w:r w:rsidR="00AA5D2E">
        <w:t xml:space="preserve"> пользователя</w:t>
      </w:r>
      <w:r>
        <w:t>. Это осуществляется на форме создания/редактирования роли</w:t>
      </w:r>
      <w:r w:rsidR="00986253" w:rsidRPr="00986253">
        <w:t xml:space="preserve"> </w:t>
      </w:r>
      <w:r w:rsidR="00986253">
        <w:t xml:space="preserve">для всех </w:t>
      </w:r>
      <w:r w:rsidR="00986253">
        <w:rPr>
          <w:lang w:val="en-US"/>
        </w:rPr>
        <w:t>AD</w:t>
      </w:r>
      <w:r w:rsidR="00986253">
        <w:t xml:space="preserve"> (</w:t>
      </w:r>
      <w:fldSimple w:instr=" REF  _Ref89515026 \* Lower  \* MERGEFORMAT ">
        <w:r w:rsidR="00A93C8F">
          <w:t xml:space="preserve">рисунок </w:t>
        </w:r>
        <w:r w:rsidR="00A93C8F">
          <w:rPr>
            <w:noProof/>
          </w:rPr>
          <w:t>46</w:t>
        </w:r>
      </w:fldSimple>
      <w:r w:rsidR="00986253">
        <w:t>):</w:t>
      </w:r>
    </w:p>
    <w:p w14:paraId="7527C8A9" w14:textId="77777777" w:rsidR="00632FA3" w:rsidRDefault="00632FA3" w:rsidP="00301C9B">
      <w:pPr>
        <w:ind w:firstLine="708"/>
        <w:jc w:val="both"/>
      </w:pPr>
    </w:p>
    <w:p w14:paraId="02B65D99" w14:textId="77777777" w:rsidR="00BF26F9" w:rsidRDefault="00986253" w:rsidP="00BF26F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DF090D2" wp14:editId="45CEBE64">
            <wp:extent cx="4647063" cy="829558"/>
            <wp:effectExtent l="0" t="0" r="127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05889" cy="84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6A5EB" w14:textId="04E73756" w:rsidR="00986253" w:rsidRDefault="00BF26F9" w:rsidP="00BF26F9">
      <w:pPr>
        <w:pStyle w:val="af6"/>
      </w:pPr>
      <w:bookmarkStart w:id="89" w:name="_Ref89515026"/>
      <w:r>
        <w:t xml:space="preserve">Рисунок </w:t>
      </w:r>
      <w:fldSimple w:instr=" SEQ Рисунок \* ARABIC ">
        <w:r w:rsidR="00A93C8F">
          <w:rPr>
            <w:noProof/>
          </w:rPr>
          <w:t>46</w:t>
        </w:r>
      </w:fldSimple>
      <w:bookmarkEnd w:id="89"/>
      <w:r>
        <w:t xml:space="preserve"> – Привязка к роли Оркестратора групп </w:t>
      </w:r>
      <w:r>
        <w:rPr>
          <w:lang w:val="en-US"/>
        </w:rPr>
        <w:t>AD</w:t>
      </w:r>
    </w:p>
    <w:p w14:paraId="67EAC125" w14:textId="320CF39A" w:rsidR="00986253" w:rsidRDefault="00986253" w:rsidP="00986253">
      <w:pPr>
        <w:ind w:firstLine="708"/>
        <w:jc w:val="both"/>
      </w:pPr>
      <w:r>
        <w:t xml:space="preserve">Желательно в </w:t>
      </w:r>
      <w:r>
        <w:rPr>
          <w:lang w:val="en-US"/>
        </w:rPr>
        <w:t>AD</w:t>
      </w:r>
      <w:r w:rsidRPr="00986253">
        <w:t xml:space="preserve"> </w:t>
      </w:r>
      <w:r>
        <w:t xml:space="preserve">администратору </w:t>
      </w:r>
      <w:r>
        <w:rPr>
          <w:lang w:val="en-US"/>
        </w:rPr>
        <w:t>AD</w:t>
      </w:r>
      <w:r w:rsidRPr="00986253">
        <w:t xml:space="preserve"> </w:t>
      </w:r>
      <w:r>
        <w:t xml:space="preserve">завести для Оркестратора специальную группу </w:t>
      </w:r>
      <w:r>
        <w:rPr>
          <w:lang w:val="en-US"/>
        </w:rPr>
        <w:t>AD</w:t>
      </w:r>
      <w:r>
        <w:t>, в которую включ</w:t>
      </w:r>
      <w:r w:rsidR="00056292">
        <w:t xml:space="preserve">ать </w:t>
      </w:r>
      <w:r>
        <w:t>пользователя</w:t>
      </w:r>
      <w:r w:rsidR="00056292">
        <w:t xml:space="preserve"> Оркестратора</w:t>
      </w:r>
      <w:r>
        <w:t>.</w:t>
      </w:r>
    </w:p>
    <w:p w14:paraId="3145D6D0" w14:textId="3A1824A1" w:rsidR="00632FA3" w:rsidRDefault="00632FA3" w:rsidP="00986253">
      <w:pPr>
        <w:ind w:firstLine="708"/>
        <w:jc w:val="both"/>
      </w:pPr>
      <w:r>
        <w:t xml:space="preserve">Заведением пользователей и групп в </w:t>
      </w:r>
      <w:r>
        <w:rPr>
          <w:lang w:val="en-US"/>
        </w:rPr>
        <w:t>AD</w:t>
      </w:r>
      <w:r w:rsidRPr="00632FA3">
        <w:t xml:space="preserve"> </w:t>
      </w:r>
      <w:r>
        <w:t xml:space="preserve">занимается администратор </w:t>
      </w:r>
      <w:r>
        <w:rPr>
          <w:lang w:val="en-US"/>
        </w:rPr>
        <w:t>AD</w:t>
      </w:r>
      <w:r>
        <w:t>.</w:t>
      </w:r>
    </w:p>
    <w:p w14:paraId="4B4200B1" w14:textId="52B138A0" w:rsidR="004A0D11" w:rsidRDefault="004A0D11" w:rsidP="00986253">
      <w:pPr>
        <w:ind w:firstLine="708"/>
        <w:jc w:val="both"/>
      </w:pPr>
      <w:r>
        <w:t xml:space="preserve">После добавления/изменения учетной записи в </w:t>
      </w:r>
      <w:r>
        <w:rPr>
          <w:lang w:val="en-US"/>
        </w:rPr>
        <w:t>AD</w:t>
      </w:r>
      <w:r>
        <w:t xml:space="preserve">, например, включения её в группы </w:t>
      </w:r>
      <w:r>
        <w:rPr>
          <w:lang w:val="en-US"/>
        </w:rPr>
        <w:t>AD</w:t>
      </w:r>
      <w:r>
        <w:t xml:space="preserve">, необходимо залогиниться/перелогиниться под этой учетной записью, чтобы изменения применились в Оркестраторе. </w:t>
      </w:r>
    </w:p>
    <w:p w14:paraId="73D6316E" w14:textId="05CE6456" w:rsidR="00612505" w:rsidRPr="008B68B8" w:rsidRDefault="00612505" w:rsidP="00986253">
      <w:pPr>
        <w:ind w:firstLine="708"/>
        <w:jc w:val="both"/>
      </w:pPr>
      <w:r>
        <w:t>При разрешенной</w:t>
      </w:r>
      <w:r w:rsidR="0050579E">
        <w:rPr>
          <w:rStyle w:val="af5"/>
        </w:rPr>
        <w:footnoteReference w:id="10"/>
      </w:r>
      <w:r>
        <w:t xml:space="preserve"> </w:t>
      </w:r>
      <w:r w:rsidR="0050579E">
        <w:t xml:space="preserve">и включенной (галочкой на форме авторизации) </w:t>
      </w:r>
      <w:r>
        <w:t xml:space="preserve">мультитенантной </w:t>
      </w:r>
      <w:r w:rsidR="0050579E">
        <w:br/>
      </w:r>
      <w:r>
        <w:rPr>
          <w:lang w:val="en-US"/>
        </w:rPr>
        <w:t>AD</w:t>
      </w:r>
      <w:r w:rsidRPr="00612505">
        <w:t>-</w:t>
      </w:r>
      <w:r>
        <w:t>авторизации</w:t>
      </w:r>
      <w:r w:rsidRPr="00612505">
        <w:t xml:space="preserve"> </w:t>
      </w:r>
      <w:r>
        <w:rPr>
          <w:lang w:val="en-US"/>
        </w:rPr>
        <w:t>AD</w:t>
      </w:r>
      <w:r w:rsidRPr="00612505">
        <w:t>-</w:t>
      </w:r>
      <w:r>
        <w:t xml:space="preserve">группа может быть сопоставлена ролям Оркестратора из разных тенантов. В этом случае пользователь для разрешения неоднозначности выбора тенанта по роли Оркестратора должен будет явно указывать тенант </w:t>
      </w:r>
      <w:r w:rsidR="008B68B8">
        <w:t>(</w:t>
      </w:r>
      <w:r w:rsidR="008B68B8">
        <w:fldChar w:fldCharType="begin"/>
      </w:r>
      <w:r w:rsidR="008B68B8">
        <w:instrText xml:space="preserve"> REF  _Ref144136364 \* Lower \h  \* MERGEFORMAT </w:instrText>
      </w:r>
      <w:r w:rsidR="008B68B8">
        <w:fldChar w:fldCharType="separate"/>
      </w:r>
      <w:r w:rsidR="00A93C8F">
        <w:t xml:space="preserve">рисунок </w:t>
      </w:r>
      <w:r w:rsidR="00A93C8F">
        <w:rPr>
          <w:noProof/>
        </w:rPr>
        <w:t>47</w:t>
      </w:r>
      <w:r w:rsidR="008B68B8">
        <w:fldChar w:fldCharType="end"/>
      </w:r>
      <w:r w:rsidR="008B68B8">
        <w:t>):</w:t>
      </w:r>
    </w:p>
    <w:p w14:paraId="7DA58BBB" w14:textId="101FFE9A" w:rsidR="00612505" w:rsidRDefault="00612505" w:rsidP="008B68B8">
      <w:pPr>
        <w:jc w:val="center"/>
        <w:rPr>
          <w:lang w:val="en-US"/>
        </w:rPr>
      </w:pPr>
      <w:r w:rsidRPr="00612505">
        <w:rPr>
          <w:noProof/>
          <w:lang w:eastAsia="ru-RU"/>
        </w:rPr>
        <w:drawing>
          <wp:inline distT="0" distB="0" distL="0" distR="0" wp14:anchorId="6A4E7A6B" wp14:editId="2C69F88D">
            <wp:extent cx="4516341" cy="3987222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525330" cy="3995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1E5B" w14:textId="0831E4B5" w:rsidR="00612505" w:rsidRPr="00612505" w:rsidRDefault="00612505" w:rsidP="008B68B8">
      <w:pPr>
        <w:jc w:val="center"/>
      </w:pPr>
      <w:bookmarkStart w:id="90" w:name="_Ref144136364"/>
      <w:r>
        <w:t xml:space="preserve">Рисунок </w:t>
      </w:r>
      <w:fldSimple w:instr=" SEQ Рисунок \* ARABIC ">
        <w:r w:rsidR="00A93C8F">
          <w:rPr>
            <w:noProof/>
          </w:rPr>
          <w:t>47</w:t>
        </w:r>
      </w:fldSimple>
      <w:bookmarkEnd w:id="90"/>
      <w:r>
        <w:t xml:space="preserve"> – Форма авторизации при включенной мультитенантной </w:t>
      </w:r>
      <w:r>
        <w:rPr>
          <w:lang w:val="en-US"/>
        </w:rPr>
        <w:t>AD</w:t>
      </w:r>
      <w:r>
        <w:t>-авторизации</w:t>
      </w:r>
    </w:p>
    <w:p w14:paraId="21DCE5BC" w14:textId="77777777" w:rsidR="00612505" w:rsidRPr="00612505" w:rsidRDefault="00612505" w:rsidP="00612505">
      <w:pPr>
        <w:jc w:val="both"/>
      </w:pPr>
    </w:p>
    <w:p w14:paraId="58D70C53" w14:textId="6FB35192" w:rsidR="00631325" w:rsidRDefault="00631325" w:rsidP="00A22A42">
      <w:pPr>
        <w:pStyle w:val="3"/>
        <w:numPr>
          <w:ilvl w:val="2"/>
          <w:numId w:val="2"/>
        </w:numPr>
      </w:pPr>
      <w:bookmarkStart w:id="91" w:name="_Toc151646420"/>
      <w:r>
        <w:t>Типовые сценарии управления пользователями</w:t>
      </w:r>
      <w:bookmarkEnd w:id="91"/>
    </w:p>
    <w:p w14:paraId="2DF2BE30" w14:textId="04B956C3" w:rsidR="00631325" w:rsidRDefault="00D82EB7" w:rsidP="00631325">
      <w:pPr>
        <w:ind w:firstLine="708"/>
        <w:jc w:val="both"/>
      </w:pPr>
      <w:r>
        <w:t>Ниже (</w:t>
      </w:r>
      <w:fldSimple w:instr=" REF  _Ref89515100 \* Lower  \* MERGEFORMAT ">
        <w:r w:rsidR="00A93C8F">
          <w:t xml:space="preserve">таблица </w:t>
        </w:r>
        <w:r w:rsidR="00A93C8F">
          <w:rPr>
            <w:noProof/>
          </w:rPr>
          <w:t>7</w:t>
        </w:r>
      </w:fldSimple>
      <w:r>
        <w:t>)</w:t>
      </w:r>
      <w:r w:rsidR="00C63165">
        <w:t xml:space="preserve"> приведены типовые сценарии управления пользователями:</w:t>
      </w:r>
    </w:p>
    <w:p w14:paraId="08F05156" w14:textId="69D2208C" w:rsidR="00D82EB7" w:rsidRDefault="00D82EB7" w:rsidP="00D82EB7">
      <w:pPr>
        <w:pStyle w:val="af6"/>
        <w:keepNext/>
        <w:jc w:val="left"/>
      </w:pPr>
      <w:bookmarkStart w:id="92" w:name="_Ref89515100"/>
      <w:r>
        <w:lastRenderedPageBreak/>
        <w:t xml:space="preserve">Таблица </w:t>
      </w:r>
      <w:fldSimple w:instr=" SEQ Таблица \* ARABIC ">
        <w:r w:rsidR="00A93C8F">
          <w:rPr>
            <w:noProof/>
          </w:rPr>
          <w:t>7</w:t>
        </w:r>
      </w:fldSimple>
      <w:bookmarkEnd w:id="92"/>
      <w:r>
        <w:t xml:space="preserve"> – Типовые сценарии управления пользователями</w:t>
      </w:r>
    </w:p>
    <w:tbl>
      <w:tblPr>
        <w:tblStyle w:val="a4"/>
        <w:tblW w:w="9492" w:type="dxa"/>
        <w:tblLook w:val="04A0" w:firstRow="1" w:lastRow="0" w:firstColumn="1" w:lastColumn="0" w:noHBand="0" w:noVBand="1"/>
      </w:tblPr>
      <w:tblGrid>
        <w:gridCol w:w="530"/>
        <w:gridCol w:w="2726"/>
        <w:gridCol w:w="3118"/>
        <w:gridCol w:w="3118"/>
      </w:tblGrid>
      <w:tr w:rsidR="00A5372F" w:rsidRPr="004D6FE1" w14:paraId="6B986FE1" w14:textId="7A652323" w:rsidTr="004D6FE1">
        <w:trPr>
          <w:cantSplit/>
          <w:tblHeader/>
        </w:trPr>
        <w:tc>
          <w:tcPr>
            <w:tcW w:w="0" w:type="auto"/>
            <w:vAlign w:val="center"/>
          </w:tcPr>
          <w:p w14:paraId="3DDE65D0" w14:textId="77777777" w:rsidR="00A5372F" w:rsidRPr="004D6FE1" w:rsidRDefault="00A5372F" w:rsidP="00C63165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№</w:t>
            </w:r>
          </w:p>
          <w:p w14:paraId="17F4C22C" w14:textId="77777777" w:rsidR="00A5372F" w:rsidRPr="004D6FE1" w:rsidRDefault="00A5372F" w:rsidP="00C63165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п/п</w:t>
            </w:r>
          </w:p>
        </w:tc>
        <w:tc>
          <w:tcPr>
            <w:tcW w:w="2726" w:type="dxa"/>
            <w:vAlign w:val="center"/>
          </w:tcPr>
          <w:p w14:paraId="23C9C1CA" w14:textId="6BB36402" w:rsidR="00A5372F" w:rsidRPr="004D6FE1" w:rsidRDefault="00A5372F" w:rsidP="00C63165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3118" w:type="dxa"/>
            <w:vAlign w:val="center"/>
          </w:tcPr>
          <w:p w14:paraId="0E1C37E1" w14:textId="6962AF80" w:rsidR="00A5372F" w:rsidRPr="004D6FE1" w:rsidRDefault="00A5372F" w:rsidP="00A5372F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Описание</w:t>
            </w:r>
          </w:p>
        </w:tc>
        <w:tc>
          <w:tcPr>
            <w:tcW w:w="3118" w:type="dxa"/>
            <w:vAlign w:val="center"/>
          </w:tcPr>
          <w:p w14:paraId="1501E8BC" w14:textId="36B6F35D" w:rsidR="00A5372F" w:rsidRPr="004D6FE1" w:rsidRDefault="004D6FE1" w:rsidP="004D6FE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чание</w:t>
            </w:r>
          </w:p>
        </w:tc>
      </w:tr>
      <w:tr w:rsidR="00A5372F" w:rsidRPr="004D6FE1" w14:paraId="1892D318" w14:textId="054A20E2" w:rsidTr="00A5372F">
        <w:trPr>
          <w:cantSplit/>
        </w:trPr>
        <w:tc>
          <w:tcPr>
            <w:tcW w:w="0" w:type="auto"/>
          </w:tcPr>
          <w:p w14:paraId="5208ECF8" w14:textId="77777777" w:rsidR="00A5372F" w:rsidRPr="004D6FE1" w:rsidRDefault="00A5372F" w:rsidP="00A33DC6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3B77C507" w14:textId="2C446B95" w:rsidR="00A5372F" w:rsidRPr="004D6FE1" w:rsidRDefault="00A5372F" w:rsidP="007E1EA2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оздание основного пользователя Оркестратора</w:t>
            </w:r>
          </w:p>
        </w:tc>
        <w:tc>
          <w:tcPr>
            <w:tcW w:w="3118" w:type="dxa"/>
          </w:tcPr>
          <w:p w14:paraId="7418D6A1" w14:textId="2D259BD3" w:rsidR="00A5372F" w:rsidRPr="004D6FE1" w:rsidRDefault="004D6FE1" w:rsidP="00A5372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нутренний п</w:t>
            </w:r>
            <w:r w:rsidR="00A5372F" w:rsidRPr="004D6FE1">
              <w:rPr>
                <w:sz w:val="20"/>
                <w:szCs w:val="20"/>
              </w:rPr>
              <w:t>ользователь Оркестратора:</w:t>
            </w:r>
          </w:p>
          <w:p w14:paraId="55BE63FF" w14:textId="3FC1FF1A" w:rsidR="00A5372F" w:rsidRPr="004D6FE1" w:rsidRDefault="00A5372F" w:rsidP="00A5372F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оздается пользователь тенанта, которому назначается роль тенанта</w:t>
            </w:r>
            <w:r w:rsidR="004D6FE1">
              <w:rPr>
                <w:sz w:val="20"/>
                <w:szCs w:val="20"/>
              </w:rPr>
              <w:t>.</w:t>
            </w:r>
          </w:p>
          <w:p w14:paraId="0D510C41" w14:textId="282DF72A" w:rsidR="00A5372F" w:rsidRPr="004D6FE1" w:rsidRDefault="00A5372F" w:rsidP="00A5372F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Пользователь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  <w:r w:rsidRPr="004D6FE1">
              <w:rPr>
                <w:sz w:val="20"/>
                <w:szCs w:val="20"/>
              </w:rPr>
              <w:t>:</w:t>
            </w:r>
          </w:p>
          <w:p w14:paraId="7CCE7CB3" w14:textId="112213C4" w:rsidR="00A5372F" w:rsidRPr="004D6FE1" w:rsidRDefault="00A5372F" w:rsidP="00A5372F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Роль тенанта привязывается к группе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  <w:r w:rsidRPr="004D6FE1">
              <w:rPr>
                <w:sz w:val="20"/>
                <w:szCs w:val="20"/>
              </w:rPr>
              <w:t xml:space="preserve"> пользователя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</w:p>
        </w:tc>
        <w:tc>
          <w:tcPr>
            <w:tcW w:w="3118" w:type="dxa"/>
          </w:tcPr>
          <w:p w14:paraId="07DC3481" w14:textId="3C9F8FEC" w:rsidR="00A5372F" w:rsidRPr="004D6FE1" w:rsidRDefault="00A5372F" w:rsidP="004D6FE1">
            <w:pPr>
              <w:rPr>
                <w:sz w:val="20"/>
                <w:szCs w:val="20"/>
              </w:rPr>
            </w:pPr>
          </w:p>
        </w:tc>
      </w:tr>
      <w:tr w:rsidR="00A5372F" w:rsidRPr="004D6FE1" w14:paraId="2671515E" w14:textId="25D6E765" w:rsidTr="00A5372F">
        <w:trPr>
          <w:cantSplit/>
        </w:trPr>
        <w:tc>
          <w:tcPr>
            <w:tcW w:w="0" w:type="auto"/>
          </w:tcPr>
          <w:p w14:paraId="53B90121" w14:textId="77777777" w:rsidR="00A5372F" w:rsidRPr="004D6FE1" w:rsidRDefault="00A5372F" w:rsidP="00A33DC6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7B6D3EC7" w14:textId="75D076AB" w:rsidR="00A5372F" w:rsidRPr="004D6FE1" w:rsidRDefault="00A5372F" w:rsidP="007E1EA2">
            <w:pPr>
              <w:rPr>
                <w:sz w:val="20"/>
                <w:szCs w:val="20"/>
                <w:lang w:val="en-US"/>
              </w:rPr>
            </w:pPr>
            <w:r w:rsidRPr="004D6FE1">
              <w:rPr>
                <w:sz w:val="20"/>
                <w:szCs w:val="20"/>
              </w:rPr>
              <w:t>Создание пользователя для Студии</w:t>
            </w:r>
          </w:p>
        </w:tc>
        <w:tc>
          <w:tcPr>
            <w:tcW w:w="3118" w:type="dxa"/>
          </w:tcPr>
          <w:p w14:paraId="290E58CC" w14:textId="7C901A4D" w:rsidR="00A5372F" w:rsidRPr="004D6FE1" w:rsidRDefault="00A5372F" w:rsidP="00A5372F">
            <w:pPr>
              <w:rPr>
                <w:sz w:val="20"/>
                <w:szCs w:val="20"/>
                <w:lang w:val="en-US"/>
              </w:rPr>
            </w:pPr>
            <w:r w:rsidRPr="004D6FE1">
              <w:rPr>
                <w:sz w:val="20"/>
                <w:szCs w:val="20"/>
              </w:rPr>
              <w:t xml:space="preserve">Только как </w:t>
            </w:r>
            <w:r w:rsidR="004D6FE1">
              <w:rPr>
                <w:sz w:val="20"/>
                <w:szCs w:val="20"/>
              </w:rPr>
              <w:t xml:space="preserve">внутренний </w:t>
            </w:r>
            <w:r w:rsidRPr="004D6FE1">
              <w:rPr>
                <w:sz w:val="20"/>
                <w:szCs w:val="20"/>
              </w:rPr>
              <w:t xml:space="preserve">пользователь Оркестратора со встроенной системной ролью </w:t>
            </w:r>
            <w:r w:rsidRPr="004D6FE1">
              <w:rPr>
                <w:sz w:val="20"/>
                <w:szCs w:val="20"/>
                <w:lang w:val="en-US"/>
              </w:rPr>
              <w:t>Studio</w:t>
            </w:r>
          </w:p>
        </w:tc>
        <w:tc>
          <w:tcPr>
            <w:tcW w:w="3118" w:type="dxa"/>
          </w:tcPr>
          <w:p w14:paraId="4077DFD0" w14:textId="3DCE0896" w:rsidR="00A5372F" w:rsidRPr="004D6FE1" w:rsidRDefault="004D6FE1" w:rsidP="004D6FE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уется при настройке студии для авторизации в Оркестраторе</w:t>
            </w:r>
          </w:p>
        </w:tc>
      </w:tr>
      <w:tr w:rsidR="00A5372F" w:rsidRPr="004D6FE1" w14:paraId="444AEA9C" w14:textId="77777777" w:rsidTr="00A5372F">
        <w:trPr>
          <w:cantSplit/>
        </w:trPr>
        <w:tc>
          <w:tcPr>
            <w:tcW w:w="0" w:type="auto"/>
          </w:tcPr>
          <w:p w14:paraId="1852E5FA" w14:textId="77777777" w:rsidR="00A5372F" w:rsidRPr="004D6FE1" w:rsidRDefault="00A5372F" w:rsidP="00A33DC6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3F4D6988" w14:textId="2A2A898D" w:rsidR="00A5372F" w:rsidRPr="004D6FE1" w:rsidRDefault="00A5372F" w:rsidP="00FF6333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</w:t>
            </w:r>
            <w:r w:rsidR="00FF6333">
              <w:rPr>
                <w:sz w:val="20"/>
                <w:szCs w:val="20"/>
              </w:rPr>
              <w:t>оздание пользователя для</w:t>
            </w:r>
            <w:r w:rsidR="00D51025">
              <w:rPr>
                <w:sz w:val="20"/>
                <w:szCs w:val="20"/>
              </w:rPr>
              <w:t xml:space="preserve"> оркестраторного</w:t>
            </w:r>
            <w:r w:rsidR="00FF6333">
              <w:rPr>
                <w:sz w:val="20"/>
                <w:szCs w:val="20"/>
              </w:rPr>
              <w:t xml:space="preserve"> Робота</w:t>
            </w:r>
          </w:p>
        </w:tc>
        <w:tc>
          <w:tcPr>
            <w:tcW w:w="3118" w:type="dxa"/>
          </w:tcPr>
          <w:p w14:paraId="17D66BB6" w14:textId="2B8AA3E6" w:rsidR="00A5372F" w:rsidRPr="00FF6333" w:rsidRDefault="00A5372F" w:rsidP="002F62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Только как </w:t>
            </w:r>
            <w:r w:rsidR="004D6FE1">
              <w:rPr>
                <w:sz w:val="20"/>
                <w:szCs w:val="20"/>
              </w:rPr>
              <w:t>внутренний</w:t>
            </w:r>
            <w:r w:rsidR="004D6FE1" w:rsidRPr="004D6FE1">
              <w:rPr>
                <w:sz w:val="20"/>
                <w:szCs w:val="20"/>
              </w:rPr>
              <w:t xml:space="preserve"> </w:t>
            </w:r>
            <w:r w:rsidR="004D6FE1">
              <w:rPr>
                <w:sz w:val="20"/>
                <w:szCs w:val="20"/>
              </w:rPr>
              <w:t xml:space="preserve"> </w:t>
            </w:r>
            <w:r w:rsidRPr="004D6FE1">
              <w:rPr>
                <w:sz w:val="20"/>
                <w:szCs w:val="20"/>
              </w:rPr>
              <w:t xml:space="preserve">пользователь Оркестратора со встроенной системной ролью </w:t>
            </w:r>
            <w:r w:rsidRPr="004D6FE1">
              <w:rPr>
                <w:sz w:val="20"/>
                <w:szCs w:val="20"/>
                <w:lang w:val="en-US"/>
              </w:rPr>
              <w:t>Robot</w:t>
            </w:r>
            <w:r w:rsidR="00FF6333">
              <w:rPr>
                <w:sz w:val="20"/>
                <w:szCs w:val="20"/>
              </w:rPr>
              <w:t>. ОБЯЗАТЕЛЬНО</w:t>
            </w:r>
            <w:r w:rsidR="00FF6333" w:rsidRPr="00FF6333">
              <w:rPr>
                <w:sz w:val="20"/>
                <w:szCs w:val="20"/>
              </w:rPr>
              <w:t>!!!</w:t>
            </w:r>
            <w:r w:rsidR="00FF6333">
              <w:rPr>
                <w:sz w:val="20"/>
                <w:szCs w:val="20"/>
              </w:rPr>
              <w:t xml:space="preserve"> должен иметь имя </w:t>
            </w:r>
            <w:r w:rsidR="00FF6333">
              <w:rPr>
                <w:sz w:val="20"/>
                <w:szCs w:val="20"/>
                <w:lang w:val="en-US"/>
              </w:rPr>
              <w:t>robot</w:t>
            </w:r>
            <w:r w:rsidR="00FF6333">
              <w:rPr>
                <w:sz w:val="20"/>
                <w:szCs w:val="20"/>
              </w:rPr>
              <w:t xml:space="preserve">. В каждом тенанте </w:t>
            </w:r>
            <w:r w:rsidR="002F6225">
              <w:rPr>
                <w:sz w:val="20"/>
                <w:szCs w:val="20"/>
              </w:rPr>
              <w:t>должна</w:t>
            </w:r>
            <w:r w:rsidR="00FF6333">
              <w:rPr>
                <w:sz w:val="20"/>
                <w:szCs w:val="20"/>
              </w:rPr>
              <w:t xml:space="preserve"> быть только одна такая учетная запись</w:t>
            </w:r>
          </w:p>
        </w:tc>
        <w:tc>
          <w:tcPr>
            <w:tcW w:w="3118" w:type="dxa"/>
          </w:tcPr>
          <w:p w14:paraId="17EEEEC6" w14:textId="6F4EF134" w:rsidR="00A5372F" w:rsidRPr="004D6FE1" w:rsidRDefault="00FF6333" w:rsidP="004D6FE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уется при авторизации робота в Оркестраторе</w:t>
            </w:r>
          </w:p>
        </w:tc>
      </w:tr>
      <w:tr w:rsidR="00D51025" w:rsidRPr="004D6FE1" w14:paraId="134CB2AA" w14:textId="77777777" w:rsidTr="00A5372F">
        <w:trPr>
          <w:cantSplit/>
        </w:trPr>
        <w:tc>
          <w:tcPr>
            <w:tcW w:w="0" w:type="auto"/>
          </w:tcPr>
          <w:p w14:paraId="7DFD3551" w14:textId="77777777" w:rsidR="00D51025" w:rsidRPr="004D6FE1" w:rsidRDefault="00D51025" w:rsidP="00D51025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75F35E08" w14:textId="22DEDE9C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</w:t>
            </w:r>
            <w:r>
              <w:rPr>
                <w:sz w:val="20"/>
                <w:szCs w:val="20"/>
              </w:rPr>
              <w:t>оздание пользователя для клиентского Робота</w:t>
            </w:r>
          </w:p>
        </w:tc>
        <w:tc>
          <w:tcPr>
            <w:tcW w:w="3118" w:type="dxa"/>
          </w:tcPr>
          <w:p w14:paraId="146B519E" w14:textId="7C78A6D5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Только как </w:t>
            </w:r>
            <w:r>
              <w:rPr>
                <w:sz w:val="20"/>
                <w:szCs w:val="20"/>
              </w:rPr>
              <w:t>внутренний</w:t>
            </w:r>
            <w:r w:rsidRPr="004D6FE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 </w:t>
            </w:r>
            <w:r w:rsidRPr="004D6FE1">
              <w:rPr>
                <w:sz w:val="20"/>
                <w:szCs w:val="20"/>
              </w:rPr>
              <w:t xml:space="preserve">пользователь Оркестратора со встроенной системной ролью </w:t>
            </w:r>
            <w:r w:rsidRPr="004D6FE1">
              <w:rPr>
                <w:sz w:val="20"/>
                <w:szCs w:val="20"/>
                <w:lang w:val="en-US"/>
              </w:rPr>
              <w:t>Robot</w:t>
            </w:r>
            <w:r>
              <w:rPr>
                <w:sz w:val="20"/>
                <w:szCs w:val="20"/>
              </w:rPr>
              <w:t>. В каждом тенанте может быть несколько таких учетных записей (обычно, ассоциированы с человеком)</w:t>
            </w:r>
          </w:p>
        </w:tc>
        <w:tc>
          <w:tcPr>
            <w:tcW w:w="3118" w:type="dxa"/>
          </w:tcPr>
          <w:p w14:paraId="7426E5D9" w14:textId="6CFC65A1" w:rsidR="00D51025" w:rsidRDefault="00D51025" w:rsidP="00D5102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уется для использования оркестраторных лицензий для клиентских роботов</w:t>
            </w:r>
          </w:p>
        </w:tc>
      </w:tr>
      <w:tr w:rsidR="00D51025" w:rsidRPr="004D6FE1" w14:paraId="6F849BFD" w14:textId="77777777" w:rsidTr="00A5372F">
        <w:trPr>
          <w:cantSplit/>
        </w:trPr>
        <w:tc>
          <w:tcPr>
            <w:tcW w:w="0" w:type="auto"/>
          </w:tcPr>
          <w:p w14:paraId="016F8B83" w14:textId="77777777" w:rsidR="00D51025" w:rsidRPr="004D6FE1" w:rsidRDefault="00D51025" w:rsidP="00D51025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2F47CB27" w14:textId="3B3C4563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оздание пользователя для Агента (для оркестраторных роботов на машине Робота)</w:t>
            </w:r>
          </w:p>
        </w:tc>
        <w:tc>
          <w:tcPr>
            <w:tcW w:w="3118" w:type="dxa"/>
          </w:tcPr>
          <w:p w14:paraId="7049513C" w14:textId="1B24E471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Только как </w:t>
            </w:r>
            <w:r>
              <w:rPr>
                <w:sz w:val="20"/>
                <w:szCs w:val="20"/>
              </w:rPr>
              <w:t>внутренний</w:t>
            </w:r>
            <w:r w:rsidRPr="004D6FE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 xml:space="preserve"> </w:t>
            </w:r>
            <w:r w:rsidRPr="004D6FE1">
              <w:rPr>
                <w:sz w:val="20"/>
                <w:szCs w:val="20"/>
              </w:rPr>
              <w:t xml:space="preserve">пользователь Оркестратора со встроенной системной ролью </w:t>
            </w:r>
            <w:r w:rsidRPr="004D6FE1">
              <w:rPr>
                <w:sz w:val="20"/>
                <w:szCs w:val="20"/>
                <w:lang w:val="en-US"/>
              </w:rPr>
              <w:t>Agent</w:t>
            </w:r>
          </w:p>
        </w:tc>
        <w:tc>
          <w:tcPr>
            <w:tcW w:w="3118" w:type="dxa"/>
          </w:tcPr>
          <w:p w14:paraId="47BE6DBC" w14:textId="6820F7A4" w:rsidR="00D51025" w:rsidRPr="004D6FE1" w:rsidRDefault="00D51025" w:rsidP="00D5102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спользуется при настройке </w:t>
            </w:r>
            <w:r w:rsidRPr="004D6FE1">
              <w:rPr>
                <w:sz w:val="20"/>
                <w:szCs w:val="20"/>
              </w:rPr>
              <w:t>Агента</w:t>
            </w:r>
            <w:r>
              <w:rPr>
                <w:sz w:val="20"/>
                <w:szCs w:val="20"/>
              </w:rPr>
              <w:t xml:space="preserve"> для авторизации в Оркестраторе. Для этого редактируется конфиг Агента на машине Робота</w:t>
            </w:r>
          </w:p>
        </w:tc>
      </w:tr>
      <w:tr w:rsidR="00D51025" w:rsidRPr="004D6FE1" w14:paraId="762D0992" w14:textId="51D20B66" w:rsidTr="00A5372F">
        <w:trPr>
          <w:cantSplit/>
        </w:trPr>
        <w:tc>
          <w:tcPr>
            <w:tcW w:w="0" w:type="auto"/>
          </w:tcPr>
          <w:p w14:paraId="644B5305" w14:textId="77777777" w:rsidR="00D51025" w:rsidRPr="004D6FE1" w:rsidRDefault="00D51025" w:rsidP="00D51025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38BCD8C8" w14:textId="38FE3ED3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оздание ограниченного пользователя</w:t>
            </w:r>
          </w:p>
        </w:tc>
        <w:tc>
          <w:tcPr>
            <w:tcW w:w="3118" w:type="dxa"/>
          </w:tcPr>
          <w:p w14:paraId="3FD5550F" w14:textId="40B6F7F5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Аналогично основному пользователю, только роль должна иметь ограниченные права. Такая роль создается через </w:t>
            </w:r>
            <w:r w:rsidRPr="004D6FE1">
              <w:rPr>
                <w:sz w:val="20"/>
                <w:szCs w:val="20"/>
                <w:lang w:val="en-US"/>
              </w:rPr>
              <w:t xml:space="preserve">UI </w:t>
            </w:r>
            <w:r w:rsidRPr="004D6FE1">
              <w:rPr>
                <w:sz w:val="20"/>
                <w:szCs w:val="20"/>
              </w:rPr>
              <w:t>Оркестратора</w:t>
            </w:r>
          </w:p>
        </w:tc>
        <w:tc>
          <w:tcPr>
            <w:tcW w:w="3118" w:type="dxa"/>
          </w:tcPr>
          <w:p w14:paraId="020C23EC" w14:textId="77777777" w:rsidR="00D51025" w:rsidRPr="004D6FE1" w:rsidRDefault="00D51025" w:rsidP="00D51025">
            <w:pPr>
              <w:rPr>
                <w:sz w:val="20"/>
                <w:szCs w:val="20"/>
              </w:rPr>
            </w:pPr>
          </w:p>
        </w:tc>
      </w:tr>
      <w:tr w:rsidR="00D51025" w:rsidRPr="004D6FE1" w14:paraId="36B8DE2B" w14:textId="26CABC60" w:rsidTr="00A5372F">
        <w:trPr>
          <w:cantSplit/>
        </w:trPr>
        <w:tc>
          <w:tcPr>
            <w:tcW w:w="0" w:type="auto"/>
          </w:tcPr>
          <w:p w14:paraId="38D5202C" w14:textId="77777777" w:rsidR="00D51025" w:rsidRPr="004D6FE1" w:rsidRDefault="00D51025" w:rsidP="00D51025">
            <w:pPr>
              <w:pStyle w:val="a3"/>
              <w:numPr>
                <w:ilvl w:val="0"/>
                <w:numId w:val="13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726" w:type="dxa"/>
          </w:tcPr>
          <w:p w14:paraId="634014D2" w14:textId="43890577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Создание администратора тенанта</w:t>
            </w:r>
          </w:p>
        </w:tc>
        <w:tc>
          <w:tcPr>
            <w:tcW w:w="3118" w:type="dxa"/>
          </w:tcPr>
          <w:p w14:paraId="1A283EE8" w14:textId="1B714AE9" w:rsidR="00D51025" w:rsidRPr="004D6FE1" w:rsidRDefault="00D51025" w:rsidP="00D5102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нутренний</w:t>
            </w:r>
            <w:r w:rsidRPr="004D6FE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п</w:t>
            </w:r>
            <w:r w:rsidRPr="004D6FE1">
              <w:rPr>
                <w:sz w:val="20"/>
                <w:szCs w:val="20"/>
              </w:rPr>
              <w:t>ользователь Оркестратора:</w:t>
            </w:r>
          </w:p>
          <w:p w14:paraId="1501F884" w14:textId="19B31A2E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Создается пользователь тенанта, которому назначается роль </w:t>
            </w:r>
            <w:r w:rsidRPr="004D6FE1">
              <w:rPr>
                <w:sz w:val="20"/>
                <w:szCs w:val="20"/>
                <w:lang w:val="en-US"/>
              </w:rPr>
              <w:t>TenantAdministrator</w:t>
            </w:r>
          </w:p>
          <w:p w14:paraId="07A79634" w14:textId="2D1C9995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Пользователь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  <w:r w:rsidRPr="004D6FE1">
              <w:rPr>
                <w:sz w:val="20"/>
                <w:szCs w:val="20"/>
              </w:rPr>
              <w:t>:</w:t>
            </w:r>
          </w:p>
          <w:p w14:paraId="2C6B9827" w14:textId="7F2A6DA6" w:rsidR="00D51025" w:rsidRPr="004D6FE1" w:rsidRDefault="00D51025" w:rsidP="00D51025">
            <w:pPr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 xml:space="preserve">Роль </w:t>
            </w:r>
            <w:r w:rsidRPr="004D6FE1">
              <w:rPr>
                <w:sz w:val="20"/>
                <w:szCs w:val="20"/>
                <w:lang w:val="en-US"/>
              </w:rPr>
              <w:t>TenantAdministrator</w:t>
            </w:r>
            <w:r w:rsidRPr="004D6FE1">
              <w:rPr>
                <w:sz w:val="20"/>
                <w:szCs w:val="20"/>
              </w:rPr>
              <w:t xml:space="preserve"> привязывается к группе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  <w:r w:rsidRPr="004D6FE1">
              <w:rPr>
                <w:sz w:val="20"/>
                <w:szCs w:val="20"/>
              </w:rPr>
              <w:t xml:space="preserve"> пользователя </w:t>
            </w:r>
            <w:r w:rsidRPr="004D6FE1">
              <w:rPr>
                <w:sz w:val="20"/>
                <w:szCs w:val="20"/>
                <w:lang w:val="en-US"/>
              </w:rPr>
              <w:t>AD</w:t>
            </w:r>
          </w:p>
        </w:tc>
        <w:tc>
          <w:tcPr>
            <w:tcW w:w="3118" w:type="dxa"/>
          </w:tcPr>
          <w:p w14:paraId="4AA965B9" w14:textId="77777777" w:rsidR="00D51025" w:rsidRPr="004D6FE1" w:rsidRDefault="00D51025" w:rsidP="00D51025">
            <w:pPr>
              <w:rPr>
                <w:sz w:val="20"/>
                <w:szCs w:val="20"/>
              </w:rPr>
            </w:pPr>
          </w:p>
        </w:tc>
      </w:tr>
    </w:tbl>
    <w:p w14:paraId="3CDC3584" w14:textId="5AB4882E" w:rsidR="00983A8C" w:rsidRDefault="00983A8C" w:rsidP="00983A8C">
      <w:pPr>
        <w:jc w:val="both"/>
      </w:pPr>
    </w:p>
    <w:p w14:paraId="6EA47291" w14:textId="77777777" w:rsidR="00A93C8F" w:rsidRDefault="00A93C8F" w:rsidP="00A93C8F">
      <w:pPr>
        <w:pStyle w:val="3"/>
        <w:numPr>
          <w:ilvl w:val="2"/>
          <w:numId w:val="2"/>
        </w:numPr>
      </w:pPr>
      <w:bookmarkStart w:id="93" w:name="_Toc146220614"/>
      <w:bookmarkStart w:id="94" w:name="_Toc151646421"/>
      <w:r>
        <w:t>Общие папки</w:t>
      </w:r>
      <w:bookmarkEnd w:id="93"/>
      <w:bookmarkEnd w:id="94"/>
    </w:p>
    <w:p w14:paraId="35CC24A7" w14:textId="77777777" w:rsidR="00A93C8F" w:rsidRDefault="00A93C8F" w:rsidP="00A93C8F">
      <w:pPr>
        <w:ind w:firstLine="708"/>
        <w:jc w:val="both"/>
      </w:pPr>
      <w:r>
        <w:t>Общие папки используются для разграничения доступа пользователей к конкретным объектам Оркестратора. С их помощью пользователи могут группировать объекты системы по папкам, на которые могут быть назначены разные права. Использование этой функции включается администратором глобально в конфигурационном файле Оркестратора.</w:t>
      </w:r>
    </w:p>
    <w:p w14:paraId="73A6FDCC" w14:textId="77777777" w:rsidR="00A93C8F" w:rsidRDefault="00A93C8F" w:rsidP="00A93C8F">
      <w:pPr>
        <w:ind w:firstLine="708"/>
        <w:jc w:val="both"/>
      </w:pPr>
      <w:r>
        <w:lastRenderedPageBreak/>
        <w:t>Среди всех папок отдельно выделяется корневая папка. Такая папка одна на тенант. Никакой объект не может находиться одновременно к корневой папке и в какой-либо не корневой папке. Все пользователи системы имеют неограниченные права на корневую папку, если ограничения прав не заданы явно</w:t>
      </w:r>
      <w:r>
        <w:rPr>
          <w:rStyle w:val="af5"/>
        </w:rPr>
        <w:footnoteReference w:id="11"/>
      </w:r>
      <w:r>
        <w:t>. У корневой папки нет владельца, это системная папка. Она не может быть переименована или удалена. У администратора тенанта полные права на корневую папку.</w:t>
      </w:r>
    </w:p>
    <w:p w14:paraId="686360DC" w14:textId="77777777" w:rsidR="00A93C8F" w:rsidRDefault="00A93C8F" w:rsidP="00A93C8F">
      <w:pPr>
        <w:ind w:firstLine="708"/>
        <w:jc w:val="both"/>
      </w:pPr>
      <w:r>
        <w:t>Не корневые папки можно визуально структурировать в виде дерева. Никакого наследования прав при этом не предполагается.</w:t>
      </w:r>
    </w:p>
    <w:p w14:paraId="4787CB89" w14:textId="77777777" w:rsidR="00A93C8F" w:rsidRDefault="00A93C8F" w:rsidP="00A93C8F">
      <w:pPr>
        <w:ind w:firstLine="708"/>
        <w:jc w:val="both"/>
      </w:pPr>
      <w:r>
        <w:t>Пользователь, создавший не корневую папку, считается владельцем папки и имеет неограниченные права. Только владелец папки может её редактировать/удалить. При удалении папки все её объекты перемещаются в корневую папку.</w:t>
      </w:r>
    </w:p>
    <w:p w14:paraId="3F982B06" w14:textId="76D8D165" w:rsidR="00A93C8F" w:rsidRDefault="00A93C8F" w:rsidP="00A93C8F">
      <w:pPr>
        <w:ind w:firstLine="708"/>
        <w:jc w:val="both"/>
      </w:pPr>
      <w:r>
        <w:t>Владелец папки может делегировать права на папку другим пользователям. Существуют следующие типы прав, с которыми общая папка делегируется другому пользователю (</w:t>
      </w:r>
      <w:r>
        <w:fldChar w:fldCharType="begin"/>
      </w:r>
      <w:r>
        <w:instrText xml:space="preserve"> REF  _Ref145868849 \* Lower \h  \* MERGEFORMAT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>):</w:t>
      </w:r>
    </w:p>
    <w:p w14:paraId="4BB7605E" w14:textId="017C9244" w:rsidR="00A93C8F" w:rsidRDefault="00A93C8F" w:rsidP="00A93C8F">
      <w:pPr>
        <w:pStyle w:val="af6"/>
        <w:keepNext/>
        <w:jc w:val="left"/>
      </w:pPr>
      <w:bookmarkStart w:id="95" w:name="_Ref145868849"/>
      <w:r>
        <w:t xml:space="preserve">Таблица </w:t>
      </w:r>
      <w:fldSimple w:instr=" SEQ Таблица \* ARABIC ">
        <w:r>
          <w:rPr>
            <w:noProof/>
          </w:rPr>
          <w:t>8</w:t>
        </w:r>
      </w:fldSimple>
      <w:bookmarkEnd w:id="95"/>
      <w:r>
        <w:t xml:space="preserve"> – Типы прав, с которыми общая папка делегируется другому пользователю</w:t>
      </w:r>
    </w:p>
    <w:tbl>
      <w:tblPr>
        <w:tblStyle w:val="a4"/>
        <w:tblW w:w="9492" w:type="dxa"/>
        <w:tblLook w:val="04A0" w:firstRow="1" w:lastRow="0" w:firstColumn="1" w:lastColumn="0" w:noHBand="0" w:noVBand="1"/>
      </w:tblPr>
      <w:tblGrid>
        <w:gridCol w:w="530"/>
        <w:gridCol w:w="2017"/>
        <w:gridCol w:w="3827"/>
        <w:gridCol w:w="3118"/>
      </w:tblGrid>
      <w:tr w:rsidR="00A93C8F" w:rsidRPr="004D6FE1" w14:paraId="0EFDE284" w14:textId="77777777" w:rsidTr="005A04EF">
        <w:trPr>
          <w:cantSplit/>
          <w:tblHeader/>
        </w:trPr>
        <w:tc>
          <w:tcPr>
            <w:tcW w:w="0" w:type="auto"/>
            <w:vAlign w:val="center"/>
          </w:tcPr>
          <w:p w14:paraId="54F8D229" w14:textId="77777777" w:rsidR="00A93C8F" w:rsidRPr="004D6FE1" w:rsidRDefault="00A93C8F" w:rsidP="005A04EF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№</w:t>
            </w:r>
          </w:p>
          <w:p w14:paraId="68A34AD4" w14:textId="77777777" w:rsidR="00A93C8F" w:rsidRPr="004D6FE1" w:rsidRDefault="00A93C8F" w:rsidP="005A04EF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п/п</w:t>
            </w:r>
          </w:p>
        </w:tc>
        <w:tc>
          <w:tcPr>
            <w:tcW w:w="2017" w:type="dxa"/>
            <w:vAlign w:val="center"/>
          </w:tcPr>
          <w:p w14:paraId="5B7AA259" w14:textId="77777777" w:rsidR="00A93C8F" w:rsidRPr="004D6FE1" w:rsidRDefault="00A93C8F" w:rsidP="005A04EF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3827" w:type="dxa"/>
            <w:vAlign w:val="center"/>
          </w:tcPr>
          <w:p w14:paraId="0AB3096D" w14:textId="77777777" w:rsidR="00A93C8F" w:rsidRPr="004D6FE1" w:rsidRDefault="00A93C8F" w:rsidP="005A04EF">
            <w:pPr>
              <w:jc w:val="center"/>
              <w:rPr>
                <w:sz w:val="20"/>
                <w:szCs w:val="20"/>
              </w:rPr>
            </w:pPr>
            <w:r w:rsidRPr="004D6FE1">
              <w:rPr>
                <w:sz w:val="20"/>
                <w:szCs w:val="20"/>
              </w:rPr>
              <w:t>Описание</w:t>
            </w:r>
          </w:p>
        </w:tc>
        <w:tc>
          <w:tcPr>
            <w:tcW w:w="3118" w:type="dxa"/>
            <w:vAlign w:val="center"/>
          </w:tcPr>
          <w:p w14:paraId="117D4CF4" w14:textId="77777777" w:rsidR="00A93C8F" w:rsidRPr="004D6FE1" w:rsidRDefault="00A93C8F" w:rsidP="005A04E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мечание</w:t>
            </w:r>
          </w:p>
        </w:tc>
      </w:tr>
      <w:tr w:rsidR="00A93C8F" w:rsidRPr="004D6FE1" w14:paraId="2E26D5CA" w14:textId="77777777" w:rsidTr="005A04EF">
        <w:trPr>
          <w:cantSplit/>
        </w:trPr>
        <w:tc>
          <w:tcPr>
            <w:tcW w:w="0" w:type="auto"/>
          </w:tcPr>
          <w:p w14:paraId="3CE7AC6F" w14:textId="77777777" w:rsidR="00A93C8F" w:rsidRPr="004D6FE1" w:rsidRDefault="00A93C8F" w:rsidP="00A93C8F">
            <w:pPr>
              <w:pStyle w:val="a3"/>
              <w:numPr>
                <w:ilvl w:val="0"/>
                <w:numId w:val="37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017" w:type="dxa"/>
          </w:tcPr>
          <w:p w14:paraId="1ECEE6EF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олько чтение</w:t>
            </w:r>
          </w:p>
        </w:tc>
        <w:tc>
          <w:tcPr>
            <w:tcW w:w="3827" w:type="dxa"/>
          </w:tcPr>
          <w:p w14:paraId="027E12AE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олько просмотр содержимого папки</w:t>
            </w:r>
          </w:p>
        </w:tc>
        <w:tc>
          <w:tcPr>
            <w:tcW w:w="3118" w:type="dxa"/>
          </w:tcPr>
          <w:p w14:paraId="399F4500" w14:textId="77777777" w:rsidR="00A93C8F" w:rsidRPr="004D6FE1" w:rsidRDefault="00A93C8F" w:rsidP="005A04EF">
            <w:pPr>
              <w:rPr>
                <w:sz w:val="20"/>
                <w:szCs w:val="20"/>
              </w:rPr>
            </w:pPr>
          </w:p>
        </w:tc>
      </w:tr>
      <w:tr w:rsidR="00A93C8F" w:rsidRPr="004D6FE1" w14:paraId="5B9E179E" w14:textId="77777777" w:rsidTr="005A04EF">
        <w:trPr>
          <w:cantSplit/>
        </w:trPr>
        <w:tc>
          <w:tcPr>
            <w:tcW w:w="0" w:type="auto"/>
          </w:tcPr>
          <w:p w14:paraId="22E4671F" w14:textId="77777777" w:rsidR="00A93C8F" w:rsidRPr="004D6FE1" w:rsidRDefault="00A93C8F" w:rsidP="00A93C8F">
            <w:pPr>
              <w:pStyle w:val="a3"/>
              <w:numPr>
                <w:ilvl w:val="0"/>
                <w:numId w:val="37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017" w:type="dxa"/>
          </w:tcPr>
          <w:p w14:paraId="2F54E7B4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пользование</w:t>
            </w:r>
          </w:p>
        </w:tc>
        <w:tc>
          <w:tcPr>
            <w:tcW w:w="3827" w:type="dxa"/>
          </w:tcPr>
          <w:p w14:paraId="6749BD41" w14:textId="77777777" w:rsidR="00A93C8F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смотр и использование объектов папки</w:t>
            </w:r>
          </w:p>
        </w:tc>
        <w:tc>
          <w:tcPr>
            <w:tcW w:w="3118" w:type="dxa"/>
          </w:tcPr>
          <w:p w14:paraId="12EE50CA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пример, использованием очередей обмена данными. Хотя сами очереди редактировать нельзя</w:t>
            </w:r>
          </w:p>
        </w:tc>
      </w:tr>
      <w:tr w:rsidR="00A93C8F" w:rsidRPr="004D6FE1" w14:paraId="5565353F" w14:textId="77777777" w:rsidTr="005A04EF">
        <w:trPr>
          <w:cantSplit/>
        </w:trPr>
        <w:tc>
          <w:tcPr>
            <w:tcW w:w="0" w:type="auto"/>
          </w:tcPr>
          <w:p w14:paraId="5AFCF81D" w14:textId="77777777" w:rsidR="00A93C8F" w:rsidRPr="004D6FE1" w:rsidRDefault="00A93C8F" w:rsidP="00A93C8F">
            <w:pPr>
              <w:pStyle w:val="a3"/>
              <w:numPr>
                <w:ilvl w:val="0"/>
                <w:numId w:val="37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017" w:type="dxa"/>
          </w:tcPr>
          <w:p w14:paraId="35C76A12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едактирование</w:t>
            </w:r>
          </w:p>
        </w:tc>
        <w:tc>
          <w:tcPr>
            <w:tcW w:w="3827" w:type="dxa"/>
          </w:tcPr>
          <w:p w14:paraId="3E3CFFD8" w14:textId="77777777" w:rsidR="00A93C8F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смотр и использование объектов папки с возможностью их редактирования</w:t>
            </w:r>
          </w:p>
        </w:tc>
        <w:tc>
          <w:tcPr>
            <w:tcW w:w="3118" w:type="dxa"/>
          </w:tcPr>
          <w:p w14:paraId="452FCA00" w14:textId="77777777" w:rsidR="00A93C8F" w:rsidRPr="004D6FE1" w:rsidRDefault="00A93C8F" w:rsidP="005A04EF">
            <w:pPr>
              <w:rPr>
                <w:sz w:val="20"/>
                <w:szCs w:val="20"/>
              </w:rPr>
            </w:pPr>
          </w:p>
        </w:tc>
      </w:tr>
      <w:tr w:rsidR="00A93C8F" w:rsidRPr="004D6FE1" w14:paraId="24013F48" w14:textId="77777777" w:rsidTr="005A04EF">
        <w:trPr>
          <w:cantSplit/>
        </w:trPr>
        <w:tc>
          <w:tcPr>
            <w:tcW w:w="0" w:type="auto"/>
          </w:tcPr>
          <w:p w14:paraId="26B88429" w14:textId="77777777" w:rsidR="00A93C8F" w:rsidRPr="004D6FE1" w:rsidRDefault="00A93C8F" w:rsidP="00A93C8F">
            <w:pPr>
              <w:pStyle w:val="a3"/>
              <w:numPr>
                <w:ilvl w:val="0"/>
                <w:numId w:val="37"/>
              </w:numPr>
              <w:jc w:val="both"/>
              <w:rPr>
                <w:sz w:val="20"/>
                <w:szCs w:val="20"/>
              </w:rPr>
            </w:pPr>
          </w:p>
        </w:tc>
        <w:tc>
          <w:tcPr>
            <w:tcW w:w="2017" w:type="dxa"/>
          </w:tcPr>
          <w:p w14:paraId="0FB2DD4F" w14:textId="77777777" w:rsidR="00A93C8F" w:rsidRPr="004D6FE1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даление</w:t>
            </w:r>
          </w:p>
        </w:tc>
        <w:tc>
          <w:tcPr>
            <w:tcW w:w="3827" w:type="dxa"/>
          </w:tcPr>
          <w:p w14:paraId="5BE0CCF4" w14:textId="77777777" w:rsidR="00A93C8F" w:rsidRDefault="00A93C8F" w:rsidP="005A04E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смотр и использование объектов папки с возможностью их редактирования и удаления</w:t>
            </w:r>
          </w:p>
        </w:tc>
        <w:tc>
          <w:tcPr>
            <w:tcW w:w="3118" w:type="dxa"/>
          </w:tcPr>
          <w:p w14:paraId="5A23A1C1" w14:textId="77777777" w:rsidR="00A93C8F" w:rsidRPr="004D6FE1" w:rsidRDefault="00A93C8F" w:rsidP="005A04EF">
            <w:pPr>
              <w:rPr>
                <w:sz w:val="20"/>
                <w:szCs w:val="20"/>
              </w:rPr>
            </w:pPr>
          </w:p>
        </w:tc>
      </w:tr>
    </w:tbl>
    <w:p w14:paraId="5EE582A6" w14:textId="77777777" w:rsidR="00A93C8F" w:rsidRDefault="00A93C8F" w:rsidP="00A93C8F">
      <w:pPr>
        <w:jc w:val="both"/>
      </w:pPr>
      <w:r>
        <w:t xml:space="preserve"> </w:t>
      </w:r>
    </w:p>
    <w:p w14:paraId="25D1FDD0" w14:textId="77777777" w:rsidR="00A93C8F" w:rsidRDefault="00A93C8F" w:rsidP="00A93C8F">
      <w:pPr>
        <w:ind w:firstLine="708"/>
        <w:jc w:val="both"/>
      </w:pPr>
      <w:r>
        <w:t xml:space="preserve">Всего существует 11 типов объектов, которые, могут располагаться в общих папках пользователя:  </w:t>
      </w:r>
    </w:p>
    <w:p w14:paraId="0402D06F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RPA-проект</w:t>
      </w:r>
    </w:p>
    <w:p w14:paraId="7B02EAD1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Робот (может находиться только в одной папке)</w:t>
      </w:r>
    </w:p>
    <w:p w14:paraId="39F7527B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Задание (может находиться только в одной папке)</w:t>
      </w:r>
    </w:p>
    <w:p w14:paraId="60240A94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Машина робота</w:t>
      </w:r>
    </w:p>
    <w:p w14:paraId="61B6BE0F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RDP-пользователь</w:t>
      </w:r>
    </w:p>
    <w:p w14:paraId="3AA62DAD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Очередь обмена данными</w:t>
      </w:r>
    </w:p>
    <w:p w14:paraId="143312BA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Ассет</w:t>
      </w:r>
    </w:p>
    <w:p w14:paraId="06622AFD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Шаблон развертывания</w:t>
      </w:r>
    </w:p>
    <w:p w14:paraId="7F17CEF9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Группа робота</w:t>
      </w:r>
    </w:p>
    <w:p w14:paraId="4F6C26F5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Расписание</w:t>
      </w:r>
    </w:p>
    <w:p w14:paraId="031F72A1" w14:textId="77777777" w:rsidR="00A93C8F" w:rsidRDefault="00A93C8F" w:rsidP="00A93C8F">
      <w:pPr>
        <w:pStyle w:val="a3"/>
        <w:numPr>
          <w:ilvl w:val="0"/>
          <w:numId w:val="26"/>
        </w:numPr>
        <w:jc w:val="both"/>
      </w:pPr>
      <w:r>
        <w:t>Множественный производственный календарь</w:t>
      </w:r>
    </w:p>
    <w:p w14:paraId="687D33FF" w14:textId="77777777" w:rsidR="00A93C8F" w:rsidRDefault="00A93C8F" w:rsidP="00A93C8F">
      <w:pPr>
        <w:ind w:firstLine="708"/>
        <w:jc w:val="both"/>
      </w:pPr>
      <w:r>
        <w:t>За исключением Роботов и Заданий остальные объекты могут одновременно принадлежать нескольким не корневым папкам одного владельца.</w:t>
      </w:r>
    </w:p>
    <w:p w14:paraId="2640AF9B" w14:textId="77777777" w:rsidR="00A93C8F" w:rsidRDefault="00A93C8F" w:rsidP="00A93C8F">
      <w:pPr>
        <w:ind w:firstLine="708"/>
        <w:jc w:val="both"/>
      </w:pPr>
      <w:r>
        <w:lastRenderedPageBreak/>
        <w:t>Очередь проектов также работает в контексте папки, хотя сама папочным объектом не является.</w:t>
      </w:r>
    </w:p>
    <w:p w14:paraId="1A9DA25B" w14:textId="49B586F0" w:rsidR="00A93C8F" w:rsidRDefault="00A93C8F" w:rsidP="00A93C8F">
      <w:pPr>
        <w:ind w:firstLine="708"/>
        <w:jc w:val="both"/>
      </w:pPr>
      <w:r>
        <w:t xml:space="preserve">Создаются/редактируются папки в меню «Общие папки/Все общие папки» </w:t>
      </w:r>
      <w:r w:rsidRPr="00176ED0">
        <w:t>(</w:t>
      </w:r>
      <w:r>
        <w:fldChar w:fldCharType="begin"/>
      </w:r>
      <w:r>
        <w:instrText xml:space="preserve"> REF  _Ref118129480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48</w:t>
      </w:r>
      <w:r>
        <w:fldChar w:fldCharType="end"/>
      </w:r>
      <w:r w:rsidRPr="00176ED0">
        <w:t>)</w:t>
      </w:r>
      <w:r>
        <w:t>. Одну из папок пользователь может назначить текущей (отображаются слева под главным меню, ниже меню «Мониторинг»). Фильтрация всех объектов будет происходить на основе текущей папки. Все новые объекты создаются в текущей папке.</w:t>
      </w:r>
    </w:p>
    <w:p w14:paraId="2C6A36C1" w14:textId="77777777" w:rsidR="00A93C8F" w:rsidRDefault="00A93C8F" w:rsidP="00A93C8F">
      <w:pPr>
        <w:keepNext/>
        <w:jc w:val="both"/>
      </w:pPr>
      <w:r>
        <w:rPr>
          <w:noProof/>
          <w:lang w:eastAsia="ru-RU"/>
        </w:rPr>
        <w:drawing>
          <wp:inline distT="0" distB="0" distL="0" distR="0" wp14:anchorId="6219F6B6" wp14:editId="191A95F0">
            <wp:extent cx="5940425" cy="2298065"/>
            <wp:effectExtent l="0" t="0" r="3175" b="698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35EB6" w14:textId="60BF7BD5" w:rsidR="00A93C8F" w:rsidRDefault="00A93C8F" w:rsidP="00A93C8F">
      <w:pPr>
        <w:pStyle w:val="af6"/>
      </w:pPr>
      <w:bookmarkStart w:id="96" w:name="_Ref118129480"/>
      <w:r>
        <w:t xml:space="preserve">Рисунок </w:t>
      </w:r>
      <w:fldSimple w:instr=" SEQ Рисунок \* ARABIC ">
        <w:r>
          <w:rPr>
            <w:noProof/>
          </w:rPr>
          <w:t>48</w:t>
        </w:r>
      </w:fldSimple>
      <w:bookmarkEnd w:id="96"/>
      <w:r w:rsidRPr="009E1A54">
        <w:t xml:space="preserve"> – </w:t>
      </w:r>
      <w:r>
        <w:t>Создание/редактирование папки, назначение папки текущей</w:t>
      </w:r>
    </w:p>
    <w:p w14:paraId="3F15225E" w14:textId="0AA6C336" w:rsidR="00A93C8F" w:rsidRDefault="00A93C8F" w:rsidP="00A93C8F">
      <w:pPr>
        <w:ind w:firstLine="708"/>
        <w:jc w:val="both"/>
      </w:pPr>
      <w:r>
        <w:t>Пользователь может перемещать объекты между своими папками (</w:t>
      </w:r>
      <w:r>
        <w:fldChar w:fldCharType="begin"/>
      </w:r>
      <w:r>
        <w:instrText xml:space="preserve"> REF  _Ref151646164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49</w:t>
      </w:r>
      <w:r>
        <w:fldChar w:fldCharType="end"/>
      </w:r>
      <w:r>
        <w:t>):</w:t>
      </w:r>
    </w:p>
    <w:p w14:paraId="28D4371C" w14:textId="77777777" w:rsidR="00A93C8F" w:rsidRDefault="00A93C8F" w:rsidP="00A93C8F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BF6C84B" wp14:editId="356EB040">
            <wp:extent cx="5940425" cy="246316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2F82C" w14:textId="3CF92853" w:rsidR="00A93C8F" w:rsidRPr="000B1AC8" w:rsidRDefault="00A93C8F" w:rsidP="00A93C8F">
      <w:pPr>
        <w:jc w:val="center"/>
      </w:pPr>
      <w:bookmarkStart w:id="97" w:name="_Ref151646164"/>
      <w:r>
        <w:t xml:space="preserve">Рисунок </w:t>
      </w:r>
      <w:fldSimple w:instr=" SEQ Рисунок \* ARABIC ">
        <w:r>
          <w:rPr>
            <w:noProof/>
          </w:rPr>
          <w:t>49</w:t>
        </w:r>
      </w:fldSimple>
      <w:bookmarkEnd w:id="97"/>
      <w:r w:rsidRPr="009E1A54">
        <w:t xml:space="preserve"> – </w:t>
      </w:r>
      <w:r>
        <w:t>Перемещение объекта в папку</w:t>
      </w:r>
    </w:p>
    <w:p w14:paraId="3A07A95E" w14:textId="77777777" w:rsidR="00A93C8F" w:rsidRDefault="00A93C8F" w:rsidP="00A93C8F">
      <w:pPr>
        <w:ind w:firstLine="708"/>
        <w:jc w:val="both"/>
      </w:pPr>
      <w:r>
        <w:t>Пользователь может переместить объекты из своей папки в корневую папку. Из корневой папки пользователь может переместить объекты в свою папку, если нет явного запрета (на корневую папку заданы права не ниже Удаления).</w:t>
      </w:r>
    </w:p>
    <w:p w14:paraId="52F95EE1" w14:textId="6F71E91A" w:rsidR="00A93C8F" w:rsidRDefault="00A93C8F" w:rsidP="00A93C8F">
      <w:pPr>
        <w:ind w:firstLine="708"/>
        <w:jc w:val="both"/>
      </w:pPr>
      <w:r>
        <w:t>Пользователь может предоставлять права на свои папки (делегировать) другим пользователям. Администратор/администратор тенанта это может сделать либо из формы «Все общие папки» (</w:t>
      </w:r>
      <w:r>
        <w:fldChar w:fldCharType="begin"/>
      </w:r>
      <w:r>
        <w:instrText xml:space="preserve"> REF  _Ref118129612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50</w:t>
      </w:r>
      <w:r>
        <w:fldChar w:fldCharType="end"/>
      </w:r>
      <w:r>
        <w:t>) – делегировать конкретную папку пользователям, либо из формы «Пользователи» (</w:t>
      </w:r>
      <w:r>
        <w:fldChar w:fldCharType="begin"/>
      </w:r>
      <w:r>
        <w:instrText xml:space="preserve"> REF  _Ref151645315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51</w:t>
      </w:r>
      <w:r>
        <w:fldChar w:fldCharType="end"/>
      </w:r>
      <w:r>
        <w:t>) – делегировать конкретному пользователю общие папки:</w:t>
      </w:r>
    </w:p>
    <w:p w14:paraId="43B9AE83" w14:textId="77777777" w:rsidR="00A93C8F" w:rsidRDefault="00A93C8F" w:rsidP="00A93C8F">
      <w:pPr>
        <w:keepNext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726C5A45" wp14:editId="41CFECCC">
            <wp:extent cx="5940425" cy="2684145"/>
            <wp:effectExtent l="0" t="0" r="3175" b="19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8AA16" w14:textId="3BC4CCF7" w:rsidR="00A93C8F" w:rsidRDefault="00A93C8F" w:rsidP="00A93C8F">
      <w:pPr>
        <w:pStyle w:val="af6"/>
      </w:pPr>
      <w:bookmarkStart w:id="98" w:name="_Ref118129612"/>
      <w:r>
        <w:t xml:space="preserve">Рисунок </w:t>
      </w:r>
      <w:fldSimple w:instr=" SEQ Рисунок \* ARABIC ">
        <w:r>
          <w:rPr>
            <w:noProof/>
          </w:rPr>
          <w:t>50</w:t>
        </w:r>
      </w:fldSimple>
      <w:bookmarkEnd w:id="98"/>
      <w:r>
        <w:t xml:space="preserve"> – Делегирование общей папки пользователям</w:t>
      </w:r>
    </w:p>
    <w:p w14:paraId="5B51E74E" w14:textId="77777777" w:rsidR="00A93C8F" w:rsidRDefault="00A93C8F" w:rsidP="00A93C8F">
      <w:r>
        <w:rPr>
          <w:noProof/>
          <w:lang w:eastAsia="ru-RU"/>
        </w:rPr>
        <w:drawing>
          <wp:inline distT="0" distB="0" distL="0" distR="0" wp14:anchorId="60BC1EF5" wp14:editId="2BFC7678">
            <wp:extent cx="5940425" cy="284162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388F4" w14:textId="672084F4" w:rsidR="00A93C8F" w:rsidRDefault="00A93C8F" w:rsidP="00A93C8F">
      <w:pPr>
        <w:pStyle w:val="af6"/>
      </w:pPr>
      <w:bookmarkStart w:id="99" w:name="_Ref151645315"/>
      <w:r>
        <w:t xml:space="preserve">Рисунок </w:t>
      </w:r>
      <w:fldSimple w:instr=" SEQ Рисунок \* ARABIC ">
        <w:r>
          <w:rPr>
            <w:noProof/>
          </w:rPr>
          <w:t>51</w:t>
        </w:r>
      </w:fldSimple>
      <w:bookmarkEnd w:id="99"/>
      <w:r>
        <w:t xml:space="preserve"> – Делегирование пользователю общих папок</w:t>
      </w:r>
    </w:p>
    <w:p w14:paraId="1E49EEE1" w14:textId="699645AD" w:rsidR="00A93C8F" w:rsidRDefault="00A93C8F" w:rsidP="00A93C8F">
      <w:pPr>
        <w:ind w:firstLine="708"/>
        <w:jc w:val="both"/>
      </w:pPr>
      <w:r>
        <w:t>Обычный пользователь, не администратор/администратор тенанта, это может сделать только из формы «Все общие папки» (</w:t>
      </w:r>
      <w:r>
        <w:fldChar w:fldCharType="begin"/>
      </w:r>
      <w:r>
        <w:instrText xml:space="preserve"> REF  _Ref151645839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52</w:t>
      </w:r>
      <w:r>
        <w:fldChar w:fldCharType="end"/>
      </w:r>
      <w:r>
        <w:t>):</w:t>
      </w:r>
    </w:p>
    <w:p w14:paraId="155DF97E" w14:textId="77777777" w:rsidR="00A93C8F" w:rsidRDefault="00A93C8F" w:rsidP="00A93C8F">
      <w:pPr>
        <w:rPr>
          <w:lang w:val="en-US"/>
        </w:rPr>
      </w:pPr>
      <w:r w:rsidRPr="00EC2037">
        <w:rPr>
          <w:noProof/>
          <w:lang w:eastAsia="ru-RU"/>
        </w:rPr>
        <w:drawing>
          <wp:inline distT="0" distB="0" distL="0" distR="0" wp14:anchorId="0F59AECA" wp14:editId="7E934303">
            <wp:extent cx="5940425" cy="1612265"/>
            <wp:effectExtent l="0" t="0" r="3175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922C0" w14:textId="3A3A2840" w:rsidR="00A93C8F" w:rsidRDefault="00A93C8F" w:rsidP="00A93C8F">
      <w:pPr>
        <w:jc w:val="center"/>
      </w:pPr>
      <w:bookmarkStart w:id="100" w:name="_Ref151645839"/>
      <w:r>
        <w:t xml:space="preserve">Рисунок </w:t>
      </w:r>
      <w:fldSimple w:instr=" SEQ Рисунок \* ARABIC ">
        <w:r>
          <w:rPr>
            <w:noProof/>
          </w:rPr>
          <w:t>52</w:t>
        </w:r>
      </w:fldSimple>
      <w:bookmarkEnd w:id="100"/>
      <w:r>
        <w:t xml:space="preserve"> – Отображение таблицы «Все общие папки» для пользователя не администратора/администратора тенанта</w:t>
      </w:r>
    </w:p>
    <w:p w14:paraId="17F700A3" w14:textId="349FE22B" w:rsidR="00A93C8F" w:rsidRPr="00EC2037" w:rsidRDefault="00A93C8F" w:rsidP="00A93C8F">
      <w:pPr>
        <w:ind w:firstLine="708"/>
      </w:pPr>
      <w:r>
        <w:lastRenderedPageBreak/>
        <w:t>По кнопке «Делегировать» откроется отдельная форма делегирования (</w:t>
      </w:r>
      <w:r>
        <w:fldChar w:fldCharType="begin"/>
      </w:r>
      <w:r>
        <w:instrText xml:space="preserve"> REF  _Ref151645962 \* Lower \h  \* MERGEFORMAT </w:instrText>
      </w:r>
      <w:r>
        <w:fldChar w:fldCharType="separate"/>
      </w:r>
      <w:r>
        <w:t xml:space="preserve">рисунок </w:t>
      </w:r>
      <w:r>
        <w:rPr>
          <w:noProof/>
        </w:rPr>
        <w:t>53</w:t>
      </w:r>
      <w:r>
        <w:fldChar w:fldCharType="end"/>
      </w:r>
      <w:r>
        <w:t>):</w:t>
      </w:r>
    </w:p>
    <w:p w14:paraId="79E01B5E" w14:textId="77777777" w:rsidR="00A93C8F" w:rsidRDefault="00A93C8F" w:rsidP="00A93C8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27EBCCD" wp14:editId="031E0847">
            <wp:extent cx="5940425" cy="250380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6E128" w14:textId="3980DDD1" w:rsidR="00A93C8F" w:rsidRDefault="00A93C8F" w:rsidP="00A93C8F">
      <w:pPr>
        <w:jc w:val="center"/>
      </w:pPr>
      <w:bookmarkStart w:id="101" w:name="_Ref151645962"/>
      <w:r>
        <w:t xml:space="preserve">Рисунок </w:t>
      </w:r>
      <w:fldSimple w:instr=" SEQ Рисунок \* ARABIC ">
        <w:r>
          <w:rPr>
            <w:noProof/>
          </w:rPr>
          <w:t>53</w:t>
        </w:r>
      </w:fldSimple>
      <w:bookmarkEnd w:id="101"/>
      <w:r>
        <w:t xml:space="preserve"> – Форма делегирования для пользователя не администратора/администратора тенанта</w:t>
      </w:r>
    </w:p>
    <w:p w14:paraId="5AD930F7" w14:textId="77777777" w:rsidR="00A93C8F" w:rsidRDefault="00A93C8F" w:rsidP="00983A8C">
      <w:pPr>
        <w:jc w:val="both"/>
      </w:pPr>
    </w:p>
    <w:p w14:paraId="5A131294" w14:textId="6777B383" w:rsidR="006C0596" w:rsidRDefault="00DC29E3" w:rsidP="00A22A42">
      <w:pPr>
        <w:pStyle w:val="20"/>
        <w:numPr>
          <w:ilvl w:val="1"/>
          <w:numId w:val="2"/>
        </w:numPr>
      </w:pPr>
      <w:bookmarkStart w:id="102" w:name="_Ref114517305"/>
      <w:bookmarkStart w:id="103" w:name="_Ref114517316"/>
      <w:bookmarkStart w:id="104" w:name="_Toc151646422"/>
      <w:r>
        <w:t xml:space="preserve">Стратегия очереди </w:t>
      </w:r>
      <w:r w:rsidR="001135A4">
        <w:rPr>
          <w:lang w:val="en-US"/>
        </w:rPr>
        <w:t>RPA-</w:t>
      </w:r>
      <w:r w:rsidR="006C0596">
        <w:t>проектов</w:t>
      </w:r>
      <w:bookmarkEnd w:id="102"/>
      <w:bookmarkEnd w:id="103"/>
      <w:bookmarkEnd w:id="104"/>
    </w:p>
    <w:p w14:paraId="330BBCDE" w14:textId="703D02BE" w:rsidR="006C0596" w:rsidRDefault="00647756" w:rsidP="006C0596">
      <w:pPr>
        <w:ind w:firstLine="708"/>
        <w:jc w:val="both"/>
      </w:pPr>
      <w:r>
        <w:t>См. п.</w:t>
      </w:r>
      <w:r w:rsidR="00D82EB7">
        <w:t xml:space="preserve"> </w:t>
      </w:r>
      <w:fldSimple w:instr=" REF  _Ref89515152 \n  \* MERGEFORMAT ">
        <w:r w:rsidR="00A93C8F">
          <w:t>1.4.4</w:t>
        </w:r>
      </w:fldSimple>
      <w:r>
        <w:t xml:space="preserve">. Настраивается </w:t>
      </w:r>
      <w:r w:rsidR="009F4FA7">
        <w:t>(глобальная</w:t>
      </w:r>
      <w:r w:rsidR="009F4FA7">
        <w:rPr>
          <w:rStyle w:val="af5"/>
        </w:rPr>
        <w:footnoteReference w:id="12"/>
      </w:r>
      <w:r w:rsidR="009F4FA7">
        <w:t xml:space="preserve">) </w:t>
      </w:r>
      <w:r>
        <w:t xml:space="preserve">стратегия назначения роботов на выполнение </w:t>
      </w:r>
      <w:r>
        <w:rPr>
          <w:lang w:val="en-US"/>
        </w:rPr>
        <w:t>RPA</w:t>
      </w:r>
      <w:r w:rsidRPr="00F06673">
        <w:t>-</w:t>
      </w:r>
      <w:r>
        <w:t>проекта (</w:t>
      </w:r>
      <w:fldSimple w:instr=" REF  _Ref89518114 \* Lower  \* MERGEFORMAT ">
        <w:r w:rsidR="00A93C8F">
          <w:t xml:space="preserve">рисунок </w:t>
        </w:r>
        <w:r w:rsidR="00A93C8F">
          <w:rPr>
            <w:noProof/>
          </w:rPr>
          <w:t>54</w:t>
        </w:r>
      </w:fldSimple>
      <w:r>
        <w:t>)</w:t>
      </w:r>
      <w:r w:rsidR="00C53937">
        <w:t>:</w:t>
      </w:r>
    </w:p>
    <w:p w14:paraId="6D32F82B" w14:textId="38F74C73" w:rsidR="00D82EB7" w:rsidRDefault="00DC29E3" w:rsidP="00D82EB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23CA808" wp14:editId="05DCD07F">
            <wp:extent cx="4527071" cy="1844702"/>
            <wp:effectExtent l="0" t="0" r="698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23061" cy="1883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B6E53" w14:textId="5A216ABD" w:rsidR="00647756" w:rsidRDefault="00D82EB7" w:rsidP="00D82EB7">
      <w:pPr>
        <w:pStyle w:val="af6"/>
      </w:pPr>
      <w:bookmarkStart w:id="105" w:name="_Ref89518114"/>
      <w:r>
        <w:t xml:space="preserve">Рисунок </w:t>
      </w:r>
      <w:fldSimple w:instr=" SEQ Рисунок \* ARABIC ">
        <w:r w:rsidR="00A93C8F">
          <w:rPr>
            <w:noProof/>
          </w:rPr>
          <w:t>54</w:t>
        </w:r>
      </w:fldSimple>
      <w:bookmarkEnd w:id="105"/>
      <w:r>
        <w:t xml:space="preserve"> – Настройка стратегии назначения Роботов на выполнение </w:t>
      </w:r>
      <w:r>
        <w:rPr>
          <w:lang w:val="en-US"/>
        </w:rPr>
        <w:t>RPA</w:t>
      </w:r>
      <w:r w:rsidRPr="00F06673">
        <w:t>-</w:t>
      </w:r>
      <w:r>
        <w:t>проекта</w:t>
      </w:r>
    </w:p>
    <w:p w14:paraId="2F0EC10A" w14:textId="599BE1D4" w:rsidR="00911F18" w:rsidRDefault="00911F18" w:rsidP="00911F18">
      <w:pPr>
        <w:jc w:val="both"/>
      </w:pPr>
      <w:r>
        <w:tab/>
        <w:t>В таблицах с роботами</w:t>
      </w:r>
      <w:r w:rsidR="005113DA">
        <w:t xml:space="preserve"> (</w:t>
      </w:r>
      <w:r w:rsidR="005113DA">
        <w:fldChar w:fldCharType="begin"/>
      </w:r>
      <w:r w:rsidR="005113DA">
        <w:instrText xml:space="preserve"> REF  _Ref132062468 \* Lower \h  \* MERGEFORMAT </w:instrText>
      </w:r>
      <w:r w:rsidR="005113DA">
        <w:fldChar w:fldCharType="separate"/>
      </w:r>
      <w:r w:rsidR="00A93C8F">
        <w:t xml:space="preserve">рисунок </w:t>
      </w:r>
      <w:r w:rsidR="00A93C8F">
        <w:rPr>
          <w:noProof/>
        </w:rPr>
        <w:t>55</w:t>
      </w:r>
      <w:r w:rsidR="005113DA">
        <w:fldChar w:fldCharType="end"/>
      </w:r>
      <w:r w:rsidR="005113DA">
        <w:t>)</w:t>
      </w:r>
      <w:r>
        <w:t xml:space="preserve"> и </w:t>
      </w:r>
      <w:r>
        <w:rPr>
          <w:lang w:val="en-US"/>
        </w:rPr>
        <w:t>RPA</w:t>
      </w:r>
      <w:r w:rsidRPr="00911F18">
        <w:t>-</w:t>
      </w:r>
      <w:r>
        <w:t>проектами</w:t>
      </w:r>
      <w:r w:rsidR="005113DA">
        <w:t xml:space="preserve"> (</w:t>
      </w:r>
      <w:r w:rsidR="005113DA">
        <w:fldChar w:fldCharType="begin"/>
      </w:r>
      <w:r w:rsidR="005113DA">
        <w:instrText xml:space="preserve"> REF  _Ref132062490 \* Lower \h  \* MERGEFORMAT </w:instrText>
      </w:r>
      <w:r w:rsidR="005113DA">
        <w:fldChar w:fldCharType="separate"/>
      </w:r>
      <w:r w:rsidR="00A93C8F">
        <w:t xml:space="preserve">рисунок </w:t>
      </w:r>
      <w:r w:rsidR="00A93C8F">
        <w:rPr>
          <w:noProof/>
        </w:rPr>
        <w:t>56</w:t>
      </w:r>
      <w:r w:rsidR="005113DA">
        <w:fldChar w:fldCharType="end"/>
      </w:r>
      <w:r w:rsidR="005113DA">
        <w:t>)</w:t>
      </w:r>
      <w:r>
        <w:t xml:space="preserve"> отображаются напоминания, если отсутствуют необходимые привязки для выбранной стратегии:</w:t>
      </w:r>
    </w:p>
    <w:p w14:paraId="67583CF1" w14:textId="77777777" w:rsidR="00911F18" w:rsidRDefault="00911F18" w:rsidP="00911F18">
      <w:pPr>
        <w:keepNext/>
      </w:pPr>
      <w:r w:rsidRPr="00911F18">
        <w:rPr>
          <w:noProof/>
          <w:lang w:eastAsia="ru-RU"/>
        </w:rPr>
        <w:lastRenderedPageBreak/>
        <w:drawing>
          <wp:inline distT="0" distB="0" distL="0" distR="0" wp14:anchorId="0F4C7F08" wp14:editId="07635C9A">
            <wp:extent cx="5940425" cy="1861820"/>
            <wp:effectExtent l="0" t="0" r="3175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F7C7F" w14:textId="4E416F56" w:rsidR="00911F18" w:rsidRDefault="00911F18" w:rsidP="005113DA">
      <w:pPr>
        <w:pStyle w:val="af6"/>
      </w:pPr>
      <w:bookmarkStart w:id="106" w:name="_Ref132062468"/>
      <w:r>
        <w:t xml:space="preserve">Рисунок </w:t>
      </w:r>
      <w:fldSimple w:instr=" SEQ Рисунок \* ARABIC ">
        <w:r w:rsidR="00A93C8F">
          <w:rPr>
            <w:noProof/>
          </w:rPr>
          <w:t>55</w:t>
        </w:r>
      </w:fldSimple>
      <w:bookmarkEnd w:id="106"/>
      <w:r>
        <w:t xml:space="preserve"> – Напоминание об отсутствии привязок для роботов</w:t>
      </w:r>
    </w:p>
    <w:p w14:paraId="113C6333" w14:textId="0877C4CC" w:rsidR="00911F18" w:rsidRDefault="00911F18" w:rsidP="00911F18">
      <w:r w:rsidRPr="00911F18">
        <w:rPr>
          <w:noProof/>
          <w:lang w:eastAsia="ru-RU"/>
        </w:rPr>
        <w:drawing>
          <wp:inline distT="0" distB="0" distL="0" distR="0" wp14:anchorId="090E61F8" wp14:editId="43661BC0">
            <wp:extent cx="5940425" cy="169799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57A7B" w14:textId="49431841" w:rsidR="00911F18" w:rsidRPr="00911F18" w:rsidRDefault="00911F18" w:rsidP="00911F18">
      <w:pPr>
        <w:jc w:val="center"/>
      </w:pPr>
      <w:bookmarkStart w:id="107" w:name="_Ref132062490"/>
      <w:r>
        <w:t xml:space="preserve">Рисунок </w:t>
      </w:r>
      <w:fldSimple w:instr=" SEQ Рисунок \* ARABIC ">
        <w:r w:rsidR="00A93C8F">
          <w:rPr>
            <w:noProof/>
          </w:rPr>
          <w:t>56</w:t>
        </w:r>
      </w:fldSimple>
      <w:bookmarkEnd w:id="107"/>
      <w:r>
        <w:t xml:space="preserve"> – Напоминание об отсутствии привязок для </w:t>
      </w:r>
      <w:r>
        <w:rPr>
          <w:lang w:val="en-US"/>
        </w:rPr>
        <w:t>RPA</w:t>
      </w:r>
      <w:r w:rsidRPr="00911F18">
        <w:t>-</w:t>
      </w:r>
      <w:r>
        <w:t>проектов</w:t>
      </w:r>
    </w:p>
    <w:p w14:paraId="34136E85" w14:textId="2B32C7A8" w:rsidR="006C0596" w:rsidRDefault="006C0596" w:rsidP="00A22A42">
      <w:pPr>
        <w:pStyle w:val="20"/>
        <w:numPr>
          <w:ilvl w:val="1"/>
          <w:numId w:val="2"/>
        </w:numPr>
      </w:pPr>
      <w:bookmarkStart w:id="108" w:name="_Toc151646423"/>
      <w:r>
        <w:t>Журналы</w:t>
      </w:r>
      <w:bookmarkEnd w:id="108"/>
    </w:p>
    <w:p w14:paraId="550D1C46" w14:textId="4589920B" w:rsidR="006C0596" w:rsidRDefault="0038496B" w:rsidP="006C0596">
      <w:pPr>
        <w:ind w:firstLine="708"/>
        <w:jc w:val="both"/>
      </w:pPr>
      <w:r>
        <w:t>Для очистки журналов</w:t>
      </w:r>
      <w:r w:rsidR="00F3782E">
        <w:t xml:space="preserve"> (посекционно)</w:t>
      </w:r>
      <w:r>
        <w:t xml:space="preserve"> и создания дампов </w:t>
      </w:r>
      <w:r w:rsidR="00F3782E">
        <w:t>секци</w:t>
      </w:r>
      <w:r w:rsidR="008D5FE7">
        <w:t xml:space="preserve">й </w:t>
      </w:r>
      <w:r>
        <w:t>журналов (</w:t>
      </w:r>
      <w:fldSimple w:instr=" REF  _Ref89515264 \* Lower  \* MERGEFORMAT ">
        <w:r w:rsidR="00A93C8F">
          <w:t xml:space="preserve">рисунок </w:t>
        </w:r>
        <w:r w:rsidR="00A93C8F">
          <w:rPr>
            <w:noProof/>
          </w:rPr>
          <w:t>57</w:t>
        </w:r>
      </w:fldSimple>
      <w:r>
        <w:t>):</w:t>
      </w:r>
    </w:p>
    <w:p w14:paraId="2D9F690F" w14:textId="0CC5CAFB" w:rsidR="00D82EB7" w:rsidRDefault="00F3782E" w:rsidP="00D82EB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B08AFAA" wp14:editId="2ACE82EA">
            <wp:extent cx="5940425" cy="218186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BC48" w14:textId="5E006E40" w:rsidR="00F3782E" w:rsidRPr="00F3782E" w:rsidRDefault="00D82EB7" w:rsidP="00F3782E">
      <w:pPr>
        <w:pStyle w:val="af6"/>
      </w:pPr>
      <w:bookmarkStart w:id="109" w:name="_Ref89515264"/>
      <w:r>
        <w:t xml:space="preserve">Рисунок </w:t>
      </w:r>
      <w:fldSimple w:instr=" SEQ Рисунок \* ARABIC ">
        <w:r w:rsidR="00A93C8F">
          <w:rPr>
            <w:noProof/>
          </w:rPr>
          <w:t>57</w:t>
        </w:r>
      </w:fldSimple>
      <w:bookmarkEnd w:id="109"/>
      <w:r>
        <w:t xml:space="preserve"> – Очистка журналов и создани</w:t>
      </w:r>
      <w:r w:rsidR="007956C9">
        <w:t>е</w:t>
      </w:r>
      <w:r>
        <w:t xml:space="preserve"> дампов </w:t>
      </w:r>
      <w:r w:rsidR="00F3782E">
        <w:t xml:space="preserve">секций </w:t>
      </w:r>
      <w:r>
        <w:t>журналов</w:t>
      </w:r>
      <w:r w:rsidR="00F3782E">
        <w:tab/>
      </w:r>
    </w:p>
    <w:p w14:paraId="58DA90E8" w14:textId="0622E624" w:rsidR="006C0596" w:rsidRDefault="006C0596" w:rsidP="00A22A42">
      <w:pPr>
        <w:pStyle w:val="20"/>
        <w:numPr>
          <w:ilvl w:val="1"/>
          <w:numId w:val="2"/>
        </w:numPr>
      </w:pPr>
      <w:bookmarkStart w:id="110" w:name="_Toc151646424"/>
      <w:r>
        <w:t>Производственный календарь</w:t>
      </w:r>
      <w:bookmarkEnd w:id="110"/>
    </w:p>
    <w:p w14:paraId="365A8E7E" w14:textId="39CCCA4E" w:rsidR="006C0596" w:rsidRDefault="00C53937" w:rsidP="006C0596">
      <w:pPr>
        <w:ind w:firstLine="708"/>
        <w:jc w:val="both"/>
      </w:pPr>
      <w:r>
        <w:t>Создается производственный календарь на текущий и следующий календарный год (</w:t>
      </w:r>
      <w:fldSimple w:instr=" REF  _Ref89515312 \* Lower  \* MERGEFORMAT ">
        <w:r w:rsidR="00A93C8F">
          <w:t xml:space="preserve">рисунок </w:t>
        </w:r>
        <w:r w:rsidR="00A93C8F">
          <w:rPr>
            <w:noProof/>
          </w:rPr>
          <w:t>58</w:t>
        </w:r>
      </w:fldSimple>
      <w:r>
        <w:t>)</w:t>
      </w:r>
      <w:r w:rsidR="006C0596" w:rsidRPr="0043403C">
        <w:t>:</w:t>
      </w:r>
    </w:p>
    <w:p w14:paraId="71644EFB" w14:textId="77777777" w:rsidR="00F354D2" w:rsidRDefault="00C83FDE" w:rsidP="00F354D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3034D50" wp14:editId="1D91BE49">
            <wp:extent cx="5940425" cy="112585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110C3" w14:textId="5B37627E" w:rsidR="00873BAF" w:rsidRDefault="00F354D2" w:rsidP="00F354D2">
      <w:pPr>
        <w:pStyle w:val="af6"/>
      </w:pPr>
      <w:bookmarkStart w:id="111" w:name="_Ref89515312"/>
      <w:r>
        <w:t xml:space="preserve">Рисунок </w:t>
      </w:r>
      <w:fldSimple w:instr=" SEQ Рисунок \* ARABIC ">
        <w:r w:rsidR="00A93C8F">
          <w:rPr>
            <w:noProof/>
          </w:rPr>
          <w:t>58</w:t>
        </w:r>
      </w:fldSimple>
      <w:bookmarkEnd w:id="111"/>
      <w:r>
        <w:t xml:space="preserve"> – Производственный календарь</w:t>
      </w:r>
    </w:p>
    <w:p w14:paraId="1D613D3D" w14:textId="6CE5F345" w:rsidR="00873BAF" w:rsidRDefault="00873BAF" w:rsidP="00A22A42">
      <w:pPr>
        <w:pStyle w:val="20"/>
        <w:numPr>
          <w:ilvl w:val="1"/>
          <w:numId w:val="2"/>
        </w:numPr>
      </w:pPr>
      <w:bookmarkStart w:id="112" w:name="_Toc151646425"/>
      <w:r>
        <w:rPr>
          <w:lang w:val="en-US"/>
        </w:rPr>
        <w:t xml:space="preserve">E-mail </w:t>
      </w:r>
      <w:r>
        <w:t>входящей почты</w:t>
      </w:r>
      <w:bookmarkEnd w:id="112"/>
    </w:p>
    <w:p w14:paraId="36771325" w14:textId="21301625" w:rsidR="00873BAF" w:rsidRDefault="00DA48B0" w:rsidP="00873BAF">
      <w:pPr>
        <w:ind w:firstLine="708"/>
        <w:jc w:val="both"/>
      </w:pPr>
      <w:r>
        <w:t xml:space="preserve">Задаются дополнительные почтовые ящики, в которых будет проверяться входящая почта. </w:t>
      </w:r>
      <w:r w:rsidR="00CA3935">
        <w:t>Дополнительные почтовые ящики и</w:t>
      </w:r>
      <w:r>
        <w:t xml:space="preserve">спользуется в триггерах </w:t>
      </w:r>
      <w:r w:rsidR="00CA3935">
        <w:t xml:space="preserve">заданий </w:t>
      </w:r>
      <w:r>
        <w:t>с типом «</w:t>
      </w:r>
      <w:r>
        <w:rPr>
          <w:lang w:val="en-US"/>
        </w:rPr>
        <w:t>Email</w:t>
      </w:r>
      <w:r>
        <w:t xml:space="preserve">» </w:t>
      </w:r>
      <w:r w:rsidR="00873BAF">
        <w:t>(</w:t>
      </w:r>
      <w:fldSimple w:instr=" REF  _Ref104822066 \* Lower  \* MERGEFORMAT ">
        <w:r w:rsidR="00A93C8F">
          <w:t xml:space="preserve">рисунок </w:t>
        </w:r>
        <w:r w:rsidR="00A93C8F">
          <w:rPr>
            <w:noProof/>
          </w:rPr>
          <w:t>59</w:t>
        </w:r>
      </w:fldSimple>
      <w:r w:rsidR="00873BAF">
        <w:t>)</w:t>
      </w:r>
      <w:r w:rsidR="00873BAF" w:rsidRPr="0043403C">
        <w:t>:</w:t>
      </w:r>
    </w:p>
    <w:p w14:paraId="11263EF2" w14:textId="04062987" w:rsidR="00873BAF" w:rsidRDefault="00873BAF" w:rsidP="00873BA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B73D58A" wp14:editId="505BA222">
            <wp:extent cx="5940425" cy="1022985"/>
            <wp:effectExtent l="0" t="0" r="3175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CF0F4" w14:textId="19B1E842" w:rsidR="00B24FD8" w:rsidRDefault="00873BAF" w:rsidP="00873BAF">
      <w:pPr>
        <w:pStyle w:val="af6"/>
      </w:pPr>
      <w:bookmarkStart w:id="113" w:name="_Ref104822066"/>
      <w:r>
        <w:t xml:space="preserve">Рисунок </w:t>
      </w:r>
      <w:fldSimple w:instr=" SEQ Рисунок \* ARABIC ">
        <w:r w:rsidR="00A93C8F">
          <w:rPr>
            <w:noProof/>
          </w:rPr>
          <w:t>59</w:t>
        </w:r>
      </w:fldSimple>
      <w:bookmarkEnd w:id="113"/>
      <w:r>
        <w:t xml:space="preserve"> – </w:t>
      </w:r>
      <w:r>
        <w:rPr>
          <w:lang w:val="en-US"/>
        </w:rPr>
        <w:t>E</w:t>
      </w:r>
      <w:r w:rsidRPr="00DA48B0">
        <w:t>-</w:t>
      </w:r>
      <w:r>
        <w:rPr>
          <w:lang w:val="en-US"/>
        </w:rPr>
        <w:t>mail</w:t>
      </w:r>
      <w:r w:rsidRPr="00DA48B0">
        <w:t xml:space="preserve"> </w:t>
      </w:r>
      <w:r>
        <w:t>входящей почты</w:t>
      </w:r>
    </w:p>
    <w:p w14:paraId="2C757BAC" w14:textId="3CF9199B" w:rsidR="00B24FD8" w:rsidRDefault="00B24FD8" w:rsidP="00A22A42">
      <w:pPr>
        <w:pStyle w:val="20"/>
        <w:numPr>
          <w:ilvl w:val="1"/>
          <w:numId w:val="2"/>
        </w:numPr>
      </w:pPr>
      <w:bookmarkStart w:id="114" w:name="_Toc151646426"/>
      <w:r>
        <w:t>Ч-Б списки Студий</w:t>
      </w:r>
      <w:bookmarkEnd w:id="114"/>
    </w:p>
    <w:p w14:paraId="32162F41" w14:textId="568F0805" w:rsidR="00B24FD8" w:rsidRDefault="00B24FD8" w:rsidP="00B24FD8">
      <w:pPr>
        <w:ind w:firstLine="708"/>
        <w:jc w:val="both"/>
      </w:pPr>
      <w:r>
        <w:t>Задаются правила фильтрации машин Студий, которым запрещено («черный список») или разрешено («белый список») пользоваться лицензиями на студии (</w:t>
      </w:r>
      <w:r>
        <w:fldChar w:fldCharType="begin"/>
      </w:r>
      <w:r>
        <w:instrText xml:space="preserve"> REF  _Ref132063130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60</w:t>
      </w:r>
      <w:r>
        <w:fldChar w:fldCharType="end"/>
      </w:r>
      <w:r>
        <w:t>)</w:t>
      </w:r>
      <w:r w:rsidRPr="0043403C">
        <w:t>:</w:t>
      </w:r>
    </w:p>
    <w:p w14:paraId="181FAC2E" w14:textId="385C8A34" w:rsidR="00B24FD8" w:rsidRDefault="00B24FD8" w:rsidP="00B24FD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12ECFA5" wp14:editId="0B1DE748">
            <wp:extent cx="5940425" cy="909955"/>
            <wp:effectExtent l="0" t="0" r="3175" b="444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0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946F2" w14:textId="06F29887" w:rsidR="00B24FD8" w:rsidRDefault="00B24FD8" w:rsidP="00B24FD8">
      <w:pPr>
        <w:pStyle w:val="af6"/>
      </w:pPr>
      <w:bookmarkStart w:id="115" w:name="_Ref132063130"/>
      <w:r>
        <w:t xml:space="preserve">Рисунок </w:t>
      </w:r>
      <w:fldSimple w:instr=" SEQ Рисунок \* ARABIC ">
        <w:r w:rsidR="00A93C8F">
          <w:rPr>
            <w:noProof/>
          </w:rPr>
          <w:t>60</w:t>
        </w:r>
      </w:fldSimple>
      <w:bookmarkEnd w:id="115"/>
      <w:r>
        <w:t xml:space="preserve"> – Ч-Б списки Студий</w:t>
      </w:r>
    </w:p>
    <w:p w14:paraId="7130277F" w14:textId="77777777" w:rsidR="00A516E1" w:rsidRDefault="00B24FD8" w:rsidP="00B24FD8">
      <w:pPr>
        <w:pStyle w:val="af6"/>
        <w:jc w:val="left"/>
      </w:pPr>
      <w:r>
        <w:tab/>
        <w:t>Белый список имеет приоритет над черным.</w:t>
      </w:r>
    </w:p>
    <w:p w14:paraId="073ECFCC" w14:textId="24ACBE5C" w:rsidR="00A516E1" w:rsidRDefault="00A516E1" w:rsidP="00A22A42">
      <w:pPr>
        <w:pStyle w:val="20"/>
        <w:numPr>
          <w:ilvl w:val="1"/>
          <w:numId w:val="2"/>
        </w:numPr>
      </w:pPr>
      <w:bookmarkStart w:id="116" w:name="_Toc151646427"/>
      <w:r>
        <w:rPr>
          <w:lang w:val="en-US"/>
        </w:rPr>
        <w:t>NuGet</w:t>
      </w:r>
      <w:bookmarkEnd w:id="116"/>
    </w:p>
    <w:p w14:paraId="655CF393" w14:textId="3EE9F991" w:rsidR="00A516E1" w:rsidRDefault="00A516E1" w:rsidP="00D05B2C">
      <w:pPr>
        <w:pStyle w:val="af6"/>
        <w:ind w:firstLine="708"/>
        <w:jc w:val="both"/>
      </w:pPr>
      <w:r>
        <w:t xml:space="preserve">Отображается список </w:t>
      </w:r>
      <w:r>
        <w:rPr>
          <w:lang w:val="en-US"/>
        </w:rPr>
        <w:t>NuGet</w:t>
      </w:r>
      <w:r w:rsidRPr="00A516E1">
        <w:t>-</w:t>
      </w:r>
      <w:r>
        <w:t xml:space="preserve">пакетов, которые можно использовать в Студии </w:t>
      </w:r>
      <w:r w:rsidR="00D05B2C">
        <w:br/>
      </w:r>
      <w:r>
        <w:t>(</w:t>
      </w:r>
      <w:r w:rsidR="00D05B2C">
        <w:fldChar w:fldCharType="begin"/>
      </w:r>
      <w:r w:rsidR="00D05B2C">
        <w:instrText xml:space="preserve"> REF  _Ref135152012 \* Lower \h  \* MERGEFORMAT </w:instrText>
      </w:r>
      <w:r w:rsidR="00D05B2C">
        <w:fldChar w:fldCharType="separate"/>
      </w:r>
      <w:r w:rsidR="00A93C8F">
        <w:t xml:space="preserve">рисунок </w:t>
      </w:r>
      <w:r w:rsidR="00A93C8F">
        <w:rPr>
          <w:noProof/>
        </w:rPr>
        <w:t>61</w:t>
      </w:r>
      <w:r w:rsidR="00D05B2C">
        <w:fldChar w:fldCharType="end"/>
      </w:r>
      <w:r>
        <w:t>):</w:t>
      </w:r>
    </w:p>
    <w:p w14:paraId="0EC795B1" w14:textId="039DA996" w:rsidR="00D05B2C" w:rsidRDefault="00D05B2C" w:rsidP="00D05B2C">
      <w:pPr>
        <w:pStyle w:val="af6"/>
        <w:jc w:val="left"/>
      </w:pPr>
      <w:r>
        <w:rPr>
          <w:noProof/>
          <w:lang w:eastAsia="ru-RU"/>
        </w:rPr>
        <w:lastRenderedPageBreak/>
        <w:drawing>
          <wp:inline distT="0" distB="0" distL="0" distR="0" wp14:anchorId="60482457" wp14:editId="43B4FC63">
            <wp:extent cx="5940425" cy="2520315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F8122" w14:textId="6D20260E" w:rsidR="00D05B2C" w:rsidRPr="00D05B2C" w:rsidRDefault="00D05B2C" w:rsidP="00D05B2C">
      <w:pPr>
        <w:jc w:val="center"/>
      </w:pPr>
      <w:bookmarkStart w:id="117" w:name="_Ref135152012"/>
      <w:r>
        <w:t xml:space="preserve">Рисунок </w:t>
      </w:r>
      <w:fldSimple w:instr=" SEQ Рисунок \* ARABIC ">
        <w:r w:rsidR="00A93C8F">
          <w:rPr>
            <w:noProof/>
          </w:rPr>
          <w:t>61</w:t>
        </w:r>
      </w:fldSimple>
      <w:bookmarkEnd w:id="117"/>
      <w:r>
        <w:t xml:space="preserve"> – Список </w:t>
      </w:r>
      <w:r>
        <w:rPr>
          <w:lang w:val="en-US"/>
        </w:rPr>
        <w:t>NuGet</w:t>
      </w:r>
      <w:r w:rsidRPr="00A516E1">
        <w:t>-</w:t>
      </w:r>
      <w:r>
        <w:t>пакетов</w:t>
      </w:r>
    </w:p>
    <w:p w14:paraId="4AA4DCDC" w14:textId="7CFB366B" w:rsidR="00A516E1" w:rsidRDefault="00D05B2C" w:rsidP="00A516E1">
      <w:pPr>
        <w:pStyle w:val="af6"/>
        <w:ind w:firstLine="708"/>
        <w:jc w:val="left"/>
      </w:pPr>
      <w:r>
        <w:t xml:space="preserve">По кнопке «Опубликовать </w:t>
      </w:r>
      <w:r>
        <w:rPr>
          <w:lang w:val="en-US"/>
        </w:rPr>
        <w:t>NuGet</w:t>
      </w:r>
      <w:r w:rsidRPr="00A516E1">
        <w:t>-</w:t>
      </w:r>
      <w:r>
        <w:t>пакет» м</w:t>
      </w:r>
      <w:r w:rsidR="00A516E1">
        <w:t xml:space="preserve">ожно опубликовать </w:t>
      </w:r>
      <w:r w:rsidR="00A516E1">
        <w:rPr>
          <w:lang w:val="en-US"/>
        </w:rPr>
        <w:t>NuGet</w:t>
      </w:r>
      <w:r w:rsidR="00A516E1" w:rsidRPr="00A516E1">
        <w:t>-</w:t>
      </w:r>
      <w:r w:rsidR="00A516E1">
        <w:t>пакет (</w:t>
      </w:r>
      <w:r>
        <w:fldChar w:fldCharType="begin"/>
      </w:r>
      <w:r>
        <w:instrText xml:space="preserve"> REF  _Ref135152138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62</w:t>
      </w:r>
      <w:r>
        <w:fldChar w:fldCharType="end"/>
      </w:r>
      <w:r w:rsidR="00A516E1">
        <w:t>):</w:t>
      </w:r>
    </w:p>
    <w:p w14:paraId="5AB97EEE" w14:textId="529D025A" w:rsidR="00D05B2C" w:rsidRDefault="00D05B2C" w:rsidP="00915AC7">
      <w:pPr>
        <w:jc w:val="center"/>
      </w:pPr>
      <w:r>
        <w:rPr>
          <w:noProof/>
          <w:lang w:eastAsia="ru-RU"/>
        </w:rPr>
        <w:drawing>
          <wp:inline distT="0" distB="0" distL="0" distR="0" wp14:anchorId="6986B6F6" wp14:editId="69680F27">
            <wp:extent cx="4325510" cy="2986231"/>
            <wp:effectExtent l="0" t="0" r="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43935" cy="2998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01D6B" w14:textId="34DEDCB8" w:rsidR="00D05B2C" w:rsidRDefault="00D05B2C" w:rsidP="00D05B2C">
      <w:pPr>
        <w:jc w:val="center"/>
      </w:pPr>
      <w:bookmarkStart w:id="118" w:name="_Ref135152138"/>
      <w:r>
        <w:t xml:space="preserve">Рисунок </w:t>
      </w:r>
      <w:fldSimple w:instr=" SEQ Рисунок \* ARABIC ">
        <w:r w:rsidR="00A93C8F">
          <w:rPr>
            <w:noProof/>
          </w:rPr>
          <w:t>62</w:t>
        </w:r>
      </w:fldSimple>
      <w:bookmarkEnd w:id="118"/>
      <w:r>
        <w:t xml:space="preserve"> – Публикация </w:t>
      </w:r>
      <w:r>
        <w:rPr>
          <w:lang w:val="en-US"/>
        </w:rPr>
        <w:t>NuGet</w:t>
      </w:r>
      <w:r w:rsidRPr="00A516E1">
        <w:t>-</w:t>
      </w:r>
      <w:r>
        <w:t>пакета</w:t>
      </w:r>
    </w:p>
    <w:p w14:paraId="38A098B4" w14:textId="1D14F711" w:rsidR="00A516E1" w:rsidRDefault="005F52ED" w:rsidP="00915AC7">
      <w:pPr>
        <w:ind w:firstLine="708"/>
      </w:pPr>
      <w:r>
        <w:t>По кнопке «Удалить» можно удалить ранее опубликованный.</w:t>
      </w:r>
    </w:p>
    <w:p w14:paraId="168FEE19" w14:textId="690C5F96" w:rsidR="00A516E1" w:rsidRDefault="00A516E1" w:rsidP="00A516E1">
      <w:r>
        <w:tab/>
        <w:t xml:space="preserve">Публикация и удаление происходит через создание соответствующих </w:t>
      </w:r>
      <w:r w:rsidR="005F52ED">
        <w:t>задач</w:t>
      </w:r>
      <w:r>
        <w:t>. Список не завершенных заданий или завершенных с ошибкой можно просмотреть по кнопке «</w:t>
      </w:r>
      <w:r w:rsidR="005F52ED">
        <w:t>Задачи</w:t>
      </w:r>
      <w:r>
        <w:t>»</w:t>
      </w:r>
      <w:r w:rsidR="005F52ED">
        <w:t>.</w:t>
      </w:r>
    </w:p>
    <w:p w14:paraId="1A8E639F" w14:textId="63824444" w:rsidR="00BA6D27" w:rsidRDefault="00A516E1" w:rsidP="00BA6D27">
      <w:pPr>
        <w:jc w:val="both"/>
      </w:pPr>
      <w:r>
        <w:tab/>
        <w:t xml:space="preserve">Если </w:t>
      </w:r>
      <w:r w:rsidR="005F52ED">
        <w:t>задача</w:t>
      </w:r>
      <w:r>
        <w:t xml:space="preserve"> долго не переходит в состояние успешно завершенно</w:t>
      </w:r>
      <w:r w:rsidR="005F52ED">
        <w:t>й</w:t>
      </w:r>
      <w:r>
        <w:t xml:space="preserve">, </w:t>
      </w:r>
      <w:r w:rsidR="005F52ED">
        <w:t>её</w:t>
      </w:r>
      <w:r>
        <w:t xml:space="preserve"> нужно удалить</w:t>
      </w:r>
      <w:r w:rsidR="00BA6D27">
        <w:t xml:space="preserve"> (</w:t>
      </w:r>
      <w:r w:rsidR="00BA6D27">
        <w:fldChar w:fldCharType="begin"/>
      </w:r>
      <w:r w:rsidR="00BA6D27">
        <w:instrText xml:space="preserve"> REF  _Ref135153940 \* Lower \h  \* MERGEFORMAT </w:instrText>
      </w:r>
      <w:r w:rsidR="00BA6D27">
        <w:fldChar w:fldCharType="separate"/>
      </w:r>
      <w:r w:rsidR="00A93C8F">
        <w:t xml:space="preserve">рисунок </w:t>
      </w:r>
      <w:r w:rsidR="00A93C8F">
        <w:rPr>
          <w:noProof/>
        </w:rPr>
        <w:t>63</w:t>
      </w:r>
      <w:r w:rsidR="00BA6D27">
        <w:fldChar w:fldCharType="end"/>
      </w:r>
      <w:r w:rsidR="00BA6D27">
        <w:t>):</w:t>
      </w:r>
    </w:p>
    <w:p w14:paraId="07C0CABD" w14:textId="503808A6" w:rsidR="00BA6D27" w:rsidRDefault="00BA6D27" w:rsidP="00A516E1">
      <w:r>
        <w:rPr>
          <w:noProof/>
          <w:lang w:eastAsia="ru-RU"/>
        </w:rPr>
        <w:drawing>
          <wp:inline distT="0" distB="0" distL="0" distR="0" wp14:anchorId="75EA9DEC" wp14:editId="08660ACB">
            <wp:extent cx="5940425" cy="923290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0A778" w14:textId="29D49340" w:rsidR="00BA6D27" w:rsidRDefault="00BA6D27" w:rsidP="00973941">
      <w:pPr>
        <w:jc w:val="center"/>
      </w:pPr>
      <w:bookmarkStart w:id="119" w:name="_Ref135153940"/>
      <w:r>
        <w:t xml:space="preserve">Рисунок </w:t>
      </w:r>
      <w:fldSimple w:instr=" SEQ Рисунок \* ARABIC ">
        <w:r w:rsidR="00A93C8F">
          <w:rPr>
            <w:noProof/>
          </w:rPr>
          <w:t>63</w:t>
        </w:r>
      </w:fldSimple>
      <w:bookmarkEnd w:id="119"/>
      <w:r>
        <w:t xml:space="preserve"> – Задачи по </w:t>
      </w:r>
      <w:r>
        <w:rPr>
          <w:lang w:val="en-US"/>
        </w:rPr>
        <w:t>NuGet</w:t>
      </w:r>
      <w:r w:rsidRPr="00A516E1">
        <w:t>-</w:t>
      </w:r>
      <w:r>
        <w:t>пакетам</w:t>
      </w:r>
    </w:p>
    <w:p w14:paraId="11283D74" w14:textId="779E1CB9" w:rsidR="00A516E1" w:rsidRPr="00A516E1" w:rsidRDefault="00A516E1" w:rsidP="00A516E1">
      <w:r>
        <w:lastRenderedPageBreak/>
        <w:t xml:space="preserve"> </w:t>
      </w:r>
    </w:p>
    <w:p w14:paraId="2A10C823" w14:textId="1E153A91" w:rsidR="006C49A0" w:rsidRDefault="006C49A0" w:rsidP="00A516E1">
      <w:pPr>
        <w:pStyle w:val="af6"/>
        <w:jc w:val="left"/>
      </w:pPr>
      <w:r>
        <w:br w:type="page"/>
      </w:r>
    </w:p>
    <w:p w14:paraId="407B2C8D" w14:textId="1A2B37A9" w:rsidR="006C49A0" w:rsidRDefault="006C49A0" w:rsidP="00A22A42">
      <w:pPr>
        <w:pStyle w:val="1"/>
        <w:numPr>
          <w:ilvl w:val="0"/>
          <w:numId w:val="2"/>
        </w:numPr>
      </w:pPr>
      <w:bookmarkStart w:id="120" w:name="_Toc151646428"/>
      <w:r>
        <w:lastRenderedPageBreak/>
        <w:t>Мониторинг</w:t>
      </w:r>
      <w:bookmarkEnd w:id="120"/>
    </w:p>
    <w:p w14:paraId="5068E647" w14:textId="6258E623" w:rsidR="006C49A0" w:rsidRDefault="00742C13" w:rsidP="006C49A0">
      <w:pPr>
        <w:ind w:firstLine="708"/>
        <w:jc w:val="both"/>
      </w:pPr>
      <w:r>
        <w:t xml:space="preserve">Оркестратор регистрирует события, связанные с его внутренней работой, а также события от Роботов, в три журнала: журнал Оркестратора, журнал Робота и журнал </w:t>
      </w:r>
      <w:r w:rsidR="007755D1">
        <w:t>П</w:t>
      </w:r>
      <w:r>
        <w:t xml:space="preserve">роекта. В </w:t>
      </w:r>
      <w:r>
        <w:rPr>
          <w:lang w:val="en-US"/>
        </w:rPr>
        <w:t>UI</w:t>
      </w:r>
      <w:r w:rsidRPr="00742C13">
        <w:t xml:space="preserve"> </w:t>
      </w:r>
      <w:r>
        <w:t>оркестратора имеются формы для просмотра этих журналов</w:t>
      </w:r>
      <w:r w:rsidR="00236939">
        <w:t>, при помощи которых осуществляется мониторинг</w:t>
      </w:r>
      <w:r>
        <w:t>.</w:t>
      </w:r>
    </w:p>
    <w:p w14:paraId="78F84884" w14:textId="48BCB570" w:rsidR="00742C13" w:rsidRPr="00742C13" w:rsidRDefault="00742C13" w:rsidP="006C49A0">
      <w:pPr>
        <w:ind w:firstLine="708"/>
        <w:jc w:val="both"/>
      </w:pPr>
      <w:r>
        <w:t xml:space="preserve">Для аналитики по журналам может применяться внешняя аналитическая система </w:t>
      </w:r>
      <w:r>
        <w:rPr>
          <w:lang w:val="en-US"/>
        </w:rPr>
        <w:t>Grafana</w:t>
      </w:r>
      <w:r>
        <w:t xml:space="preserve">. </w:t>
      </w:r>
      <w:r>
        <w:rPr>
          <w:lang w:val="en-US"/>
        </w:rPr>
        <w:t>Grafana</w:t>
      </w:r>
      <w:r>
        <w:t xml:space="preserve"> не является частью Оркестратора</w:t>
      </w:r>
      <w:r w:rsidR="00236939">
        <w:t>,</w:t>
      </w:r>
      <w:r>
        <w:t xml:space="preserve"> поставляется как дополнение</w:t>
      </w:r>
      <w:r w:rsidR="00236939">
        <w:t xml:space="preserve"> к нему</w:t>
      </w:r>
      <w:r>
        <w:t>.</w:t>
      </w:r>
    </w:p>
    <w:p w14:paraId="60F72DBA" w14:textId="2FF88452" w:rsidR="006C49A0" w:rsidRDefault="006C49A0" w:rsidP="00A22A42">
      <w:pPr>
        <w:pStyle w:val="20"/>
        <w:numPr>
          <w:ilvl w:val="1"/>
          <w:numId w:val="2"/>
        </w:numPr>
      </w:pPr>
      <w:bookmarkStart w:id="121" w:name="_Toc151646429"/>
      <w:r>
        <w:t>Журнал Оркестратора</w:t>
      </w:r>
      <w:bookmarkEnd w:id="121"/>
    </w:p>
    <w:p w14:paraId="13B635FD" w14:textId="40C87885" w:rsidR="006C49A0" w:rsidRDefault="00D74388" w:rsidP="00D74388">
      <w:pPr>
        <w:ind w:left="84" w:firstLine="708"/>
        <w:jc w:val="both"/>
      </w:pPr>
      <w:r>
        <w:t>Для просмотра событий Оркестратора используется главное меню «Журнал» (</w:t>
      </w:r>
      <w:fldSimple w:instr=" REF  _Ref89515357 \* Lower  \* MERGEFORMAT ">
        <w:r w:rsidR="00A93C8F">
          <w:t xml:space="preserve">рисунок </w:t>
        </w:r>
        <w:r w:rsidR="00A93C8F">
          <w:rPr>
            <w:noProof/>
          </w:rPr>
          <w:t>64</w:t>
        </w:r>
      </w:fldSimple>
      <w:r>
        <w:t>):</w:t>
      </w:r>
    </w:p>
    <w:p w14:paraId="550BDD22" w14:textId="227C38D9" w:rsidR="00FA2B11" w:rsidRDefault="0074213A" w:rsidP="00FA2B11">
      <w:pPr>
        <w:keepNext/>
        <w:jc w:val="center"/>
      </w:pPr>
      <w:r w:rsidRPr="0074213A">
        <w:rPr>
          <w:noProof/>
          <w:lang w:eastAsia="ru-RU"/>
        </w:rPr>
        <w:drawing>
          <wp:inline distT="0" distB="0" distL="0" distR="0" wp14:anchorId="129DAE5B" wp14:editId="3358432A">
            <wp:extent cx="5940425" cy="2087880"/>
            <wp:effectExtent l="0" t="0" r="3175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738BE" w14:textId="70696F30" w:rsidR="00D74388" w:rsidRDefault="00FA2B11" w:rsidP="00FA2B11">
      <w:pPr>
        <w:pStyle w:val="af6"/>
      </w:pPr>
      <w:bookmarkStart w:id="122" w:name="_Ref89515357"/>
      <w:r>
        <w:t xml:space="preserve">Рисунок </w:t>
      </w:r>
      <w:fldSimple w:instr=" SEQ Рисунок \* ARABIC ">
        <w:r w:rsidR="00A93C8F">
          <w:rPr>
            <w:noProof/>
          </w:rPr>
          <w:t>64</w:t>
        </w:r>
      </w:fldSimple>
      <w:bookmarkEnd w:id="122"/>
      <w:r>
        <w:t xml:space="preserve"> – Журнал Оркестратора</w:t>
      </w:r>
    </w:p>
    <w:p w14:paraId="7CA65F00" w14:textId="0E123161" w:rsidR="00D74388" w:rsidRDefault="00D74388" w:rsidP="00D74388">
      <w:pPr>
        <w:ind w:left="84" w:firstLine="708"/>
        <w:jc w:val="both"/>
      </w:pPr>
      <w:r>
        <w:t>События Оркестратора делятся на 4 класса: «Информационное», «Инц</w:t>
      </w:r>
      <w:r w:rsidR="007755D1">
        <w:t>и</w:t>
      </w:r>
      <w:r>
        <w:t xml:space="preserve">дент безопасности», «Ошибка» и «Корректировка». </w:t>
      </w:r>
      <w:r w:rsidR="007755D1">
        <w:t xml:space="preserve">Соответствующие вкладки на форме журнала – это предустановленная фильтрация по классам событий. </w:t>
      </w:r>
    </w:p>
    <w:p w14:paraId="60BDA989" w14:textId="149F4F8B" w:rsidR="001D69D7" w:rsidRDefault="007E1BA4" w:rsidP="001D69D7">
      <w:pPr>
        <w:ind w:left="84" w:firstLine="708"/>
        <w:jc w:val="both"/>
      </w:pPr>
      <w:r>
        <w:t>Разным событиям соответствует разная информация.</w:t>
      </w:r>
      <w:r w:rsidR="00012487">
        <w:t xml:space="preserve"> Например, о</w:t>
      </w:r>
      <w:r w:rsidR="001D69D7">
        <w:t>бщее правило отображения поля «Пользователь» такое: авторизованный пользователь выполняет некоторую операцию.</w:t>
      </w:r>
      <w:r w:rsidR="00012487">
        <w:t xml:space="preserve"> </w:t>
      </w:r>
      <w:r w:rsidR="001D69D7">
        <w:t>Событие «Пользователь авторизовался» – тут нет еще «пользователя», есть только credential, реквизиты. Будущему пользователю только отдали его сессию. Кому именно (credential), отображается тут в entityData. Когда этот уже (настоящий) пользователь снова обратится в Оркестратор в сессии, например, какую-то операцию выполнит по кнопке, он будет уже зафиксирован в userId.</w:t>
      </w:r>
      <w:r>
        <w:t xml:space="preserve"> </w:t>
      </w:r>
      <w:r w:rsidR="001D69D7">
        <w:t xml:space="preserve">Очень много событий Оркестратор генерирует внутренних, без </w:t>
      </w:r>
      <w:r>
        <w:t>«</w:t>
      </w:r>
      <w:r w:rsidR="001D69D7">
        <w:t>пользователя</w:t>
      </w:r>
      <w:r>
        <w:t>»</w:t>
      </w:r>
      <w:r w:rsidR="001D69D7">
        <w:t>.</w:t>
      </w:r>
    </w:p>
    <w:p w14:paraId="79E26A7B" w14:textId="3CC7EA74" w:rsidR="00390F76" w:rsidRDefault="00EB4A37" w:rsidP="001D69D7">
      <w:pPr>
        <w:ind w:left="84" w:firstLine="708"/>
        <w:jc w:val="both"/>
      </w:pPr>
      <w:r>
        <w:t>Фильтр «Дата события» предустановлен</w:t>
      </w:r>
      <w:r>
        <w:rPr>
          <w:rStyle w:val="af5"/>
        </w:rPr>
        <w:footnoteReference w:id="13"/>
      </w:r>
      <w:r>
        <w:t xml:space="preserve"> (последнее сохраненное значение). По умолчанию при сбросе поля устанавливается для текущего часа.</w:t>
      </w:r>
    </w:p>
    <w:p w14:paraId="5C7A46F8" w14:textId="53F4FBF5" w:rsidR="0074213A" w:rsidRPr="0074213A" w:rsidRDefault="0074213A" w:rsidP="001D69D7">
      <w:pPr>
        <w:ind w:left="84" w:firstLine="708"/>
        <w:jc w:val="both"/>
      </w:pPr>
      <w:r>
        <w:t xml:space="preserve">Цепочку событий операции (см. </w:t>
      </w:r>
      <w:r>
        <w:fldChar w:fldCharType="begin"/>
      </w:r>
      <w:r>
        <w:instrText xml:space="preserve"> REF _Ref132238538 \h </w:instrText>
      </w:r>
      <w:r>
        <w:fldChar w:fldCharType="separate"/>
      </w:r>
      <w:r w:rsidR="00A93C8F">
        <w:t>Журнал Робота</w:t>
      </w:r>
      <w:r>
        <w:fldChar w:fldCharType="end"/>
      </w:r>
      <w:r>
        <w:t xml:space="preserve">) можно выделить среди прочих событий, если отфильтровать по </w:t>
      </w:r>
      <w:r w:rsidR="00B25AFF">
        <w:t xml:space="preserve">коду операции </w:t>
      </w:r>
      <w:r>
        <w:t>(внизу серым</w:t>
      </w:r>
      <w:r w:rsidR="00FF45C0">
        <w:t xml:space="preserve"> в столбце «Событие»</w:t>
      </w:r>
      <w:r>
        <w:t>).</w:t>
      </w:r>
    </w:p>
    <w:p w14:paraId="35181563" w14:textId="659B2E9D" w:rsidR="00D74388" w:rsidRDefault="00D74388" w:rsidP="00D74388">
      <w:pPr>
        <w:ind w:left="84" w:firstLine="708"/>
        <w:jc w:val="both"/>
      </w:pPr>
      <w:r>
        <w:t xml:space="preserve">На вкладке «Отчеты» находятся кнопки, по нажатию на которые открываются аналитические отчеты в </w:t>
      </w:r>
      <w:r>
        <w:rPr>
          <w:lang w:val="en-US"/>
        </w:rPr>
        <w:t>Grafana</w:t>
      </w:r>
      <w:r>
        <w:t xml:space="preserve"> (см. п.</w:t>
      </w:r>
      <w:r w:rsidR="00FA2B11">
        <w:t xml:space="preserve"> </w:t>
      </w:r>
      <w:fldSimple w:instr=" REF  _Ref89515428 \n  \* MERGEFORMAT ">
        <w:r w:rsidR="00A93C8F">
          <w:t>3.7</w:t>
        </w:r>
      </w:fldSimple>
      <w:r>
        <w:t>).</w:t>
      </w:r>
    </w:p>
    <w:p w14:paraId="2A68082A" w14:textId="4A91A5E7" w:rsidR="00D74388" w:rsidRPr="00D74388" w:rsidRDefault="00D74388" w:rsidP="00D74388">
      <w:pPr>
        <w:ind w:left="84" w:firstLine="708"/>
        <w:jc w:val="both"/>
      </w:pPr>
      <w:r>
        <w:t>Свод всех событий Оркестратора приведен в</w:t>
      </w:r>
      <w:r w:rsidR="00FA2B11">
        <w:t xml:space="preserve"> </w:t>
      </w:r>
      <w:fldSimple w:instr=" REF _Ref89515455 ">
        <w:r w:rsidR="00A93C8F">
          <w:t>Приложение 3 – События Оркестратора</w:t>
        </w:r>
      </w:fldSimple>
      <w:r>
        <w:t>.</w:t>
      </w:r>
    </w:p>
    <w:p w14:paraId="3799828A" w14:textId="26C95E42" w:rsidR="006C49A0" w:rsidRDefault="006C49A0" w:rsidP="00A22A42">
      <w:pPr>
        <w:pStyle w:val="20"/>
        <w:numPr>
          <w:ilvl w:val="1"/>
          <w:numId w:val="2"/>
        </w:numPr>
      </w:pPr>
      <w:bookmarkStart w:id="123" w:name="_Ref132238538"/>
      <w:bookmarkStart w:id="124" w:name="_Toc151646430"/>
      <w:r>
        <w:lastRenderedPageBreak/>
        <w:t>Журнал Робота</w:t>
      </w:r>
      <w:bookmarkEnd w:id="123"/>
      <w:bookmarkEnd w:id="124"/>
    </w:p>
    <w:p w14:paraId="5B66D6C1" w14:textId="500532FC" w:rsidR="006C49A0" w:rsidRDefault="00CB745D" w:rsidP="006C49A0">
      <w:pPr>
        <w:ind w:firstLine="708"/>
        <w:jc w:val="both"/>
      </w:pPr>
      <w:r>
        <w:t>Для просмотра событий Робота используется вкладка «Роботы/Все роботы». Нужно выделить Робота и нажать кнопку «Журнал» (</w:t>
      </w:r>
      <w:fldSimple w:instr=" REF  _Ref89510774 \* Lower  \* MERGEFORMAT ">
        <w:r w:rsidR="00A93C8F">
          <w:t xml:space="preserve">рисунок </w:t>
        </w:r>
        <w:r w:rsidR="00A93C8F">
          <w:rPr>
            <w:noProof/>
          </w:rPr>
          <w:t>1</w:t>
        </w:r>
      </w:fldSimple>
      <w:r>
        <w:t>):</w:t>
      </w:r>
    </w:p>
    <w:p w14:paraId="4D95EAFA" w14:textId="076018EB" w:rsidR="00D17CD3" w:rsidRDefault="0064068E" w:rsidP="00D17CD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CA89942" wp14:editId="1EBAE1A1">
            <wp:extent cx="5940425" cy="2650490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40C71" w14:textId="34EE4442" w:rsidR="00CB745D" w:rsidRDefault="00D17CD3" w:rsidP="00D17CD3">
      <w:pPr>
        <w:pStyle w:val="af6"/>
      </w:pPr>
      <w:r>
        <w:t xml:space="preserve">Рисунок </w:t>
      </w:r>
      <w:fldSimple w:instr=" SEQ Рисунок \* ARABIC ">
        <w:r w:rsidR="00A93C8F">
          <w:rPr>
            <w:noProof/>
          </w:rPr>
          <w:t>65</w:t>
        </w:r>
      </w:fldSimple>
      <w:r>
        <w:t xml:space="preserve"> – Журнал Робота</w:t>
      </w:r>
    </w:p>
    <w:p w14:paraId="25BAF67F" w14:textId="6E44514D" w:rsidR="00CB745D" w:rsidRDefault="00CB745D" w:rsidP="00CB745D">
      <w:pPr>
        <w:ind w:firstLine="708"/>
        <w:jc w:val="both"/>
      </w:pPr>
      <w:r>
        <w:t>Журнал Робота имеет 2 представления: с разбивкой по операциям (открывается по умолчанию) и плоское. Пока имеется только одна операция – «</w:t>
      </w:r>
      <w:r w:rsidRPr="00CB745D">
        <w:t>Выполнение проекта роботом под руководством оркестратора</w:t>
      </w:r>
      <w:r>
        <w:t>». Операция – это поток событий в рамках одного логического блока</w:t>
      </w:r>
      <w:r w:rsidR="00334D59">
        <w:t xml:space="preserve">. В </w:t>
      </w:r>
      <w:r>
        <w:t>частности, «</w:t>
      </w:r>
      <w:r w:rsidRPr="00CB745D">
        <w:t>Выполнение проекта роботом под руководством оркестратора</w:t>
      </w:r>
      <w:r>
        <w:t xml:space="preserve">» – это поток событий от запуска </w:t>
      </w:r>
      <w:r w:rsidR="00334D59">
        <w:t>Р</w:t>
      </w:r>
      <w:r>
        <w:t>обота до освобождения лицензии Роботом, часть этих событий относится в Оркестратору, часть – к Роботу.</w:t>
      </w:r>
    </w:p>
    <w:p w14:paraId="4DEFE6EA" w14:textId="666B1C06" w:rsidR="0064068E" w:rsidRDefault="0064068E" w:rsidP="00CB745D">
      <w:pPr>
        <w:ind w:firstLine="708"/>
        <w:jc w:val="both"/>
      </w:pPr>
      <w:r>
        <w:t>Фильтр «Дата начала операции» предустановлен</w:t>
      </w:r>
      <w:r>
        <w:rPr>
          <w:rStyle w:val="af5"/>
        </w:rPr>
        <w:footnoteReference w:id="14"/>
      </w:r>
      <w:r>
        <w:t xml:space="preserve"> (последнее сохраненное значение). По умолчанию при сбросе поля устанавливается для текущего часа.</w:t>
      </w:r>
    </w:p>
    <w:p w14:paraId="2355A78C" w14:textId="17841EDF" w:rsidR="00742C13" w:rsidRDefault="00742C13" w:rsidP="00A22A42">
      <w:pPr>
        <w:pStyle w:val="20"/>
        <w:numPr>
          <w:ilvl w:val="1"/>
          <w:numId w:val="2"/>
        </w:numPr>
      </w:pPr>
      <w:bookmarkStart w:id="125" w:name="_Toc151646431"/>
      <w:r>
        <w:t>Журнал Проекта</w:t>
      </w:r>
      <w:bookmarkEnd w:id="125"/>
    </w:p>
    <w:p w14:paraId="28E65EC0" w14:textId="69A595F9" w:rsidR="00334D59" w:rsidRDefault="006F4DC8" w:rsidP="006C49A0">
      <w:pPr>
        <w:ind w:firstLine="708"/>
        <w:jc w:val="both"/>
      </w:pPr>
      <w:r>
        <w:t xml:space="preserve">Журнал Проекта визуально в </w:t>
      </w:r>
      <w:r>
        <w:rPr>
          <w:lang w:val="en-US"/>
        </w:rPr>
        <w:t>UI</w:t>
      </w:r>
      <w:r w:rsidRPr="006F4DC8">
        <w:t xml:space="preserve"> </w:t>
      </w:r>
      <w:r>
        <w:t xml:space="preserve">Оркестратора является частью журнала Робота, так как </w:t>
      </w:r>
      <w:r>
        <w:br/>
      </w:r>
      <w:r>
        <w:rPr>
          <w:lang w:val="en-US"/>
        </w:rPr>
        <w:t>RPA</w:t>
      </w:r>
      <w:r w:rsidRPr="006F4DC8">
        <w:t>-</w:t>
      </w:r>
      <w:r>
        <w:t>проект</w:t>
      </w:r>
      <w:r w:rsidRPr="006F4DC8">
        <w:t xml:space="preserve"> </w:t>
      </w:r>
      <w:r>
        <w:t xml:space="preserve">выполняется Роботом. Для просмотра только событий Проекта нужно на форме событий </w:t>
      </w:r>
      <w:r w:rsidR="00334D59">
        <w:t>Р</w:t>
      </w:r>
      <w:r>
        <w:t>обот</w:t>
      </w:r>
      <w:r w:rsidR="00334D59">
        <w:t>а</w:t>
      </w:r>
      <w:r>
        <w:t xml:space="preserve"> включить фильтр «Источник=Проект»</w:t>
      </w:r>
      <w:r w:rsidR="00334D59">
        <w:t xml:space="preserve"> (</w:t>
      </w:r>
      <w:fldSimple w:instr=" REF  _Ref89515549 \* Lower  \* MERGEFORMAT ">
        <w:r w:rsidR="00A93C8F">
          <w:t xml:space="preserve">рисунок </w:t>
        </w:r>
        <w:r w:rsidR="00A93C8F">
          <w:rPr>
            <w:noProof/>
          </w:rPr>
          <w:t>66</w:t>
        </w:r>
      </w:fldSimple>
      <w:r w:rsidR="00334D59">
        <w:t>):</w:t>
      </w:r>
    </w:p>
    <w:p w14:paraId="33717FEB" w14:textId="77777777" w:rsidR="00D17CD3" w:rsidRDefault="00384ED4" w:rsidP="00D17CD3">
      <w:pPr>
        <w:keepNext/>
        <w:jc w:val="center"/>
      </w:pPr>
      <w:r w:rsidRPr="00384ED4">
        <w:rPr>
          <w:noProof/>
          <w:lang w:eastAsia="ru-RU"/>
        </w:rPr>
        <w:drawing>
          <wp:inline distT="0" distB="0" distL="0" distR="0" wp14:anchorId="0EC3F196" wp14:editId="6693D6E8">
            <wp:extent cx="5940425" cy="187071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7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DA504" w14:textId="5207BA44" w:rsidR="00334D59" w:rsidRDefault="00D17CD3" w:rsidP="00D17CD3">
      <w:pPr>
        <w:pStyle w:val="af6"/>
      </w:pPr>
      <w:bookmarkStart w:id="126" w:name="_Ref89515549"/>
      <w:r>
        <w:t xml:space="preserve">Рисунок </w:t>
      </w:r>
      <w:fldSimple w:instr=" SEQ Рисунок \* ARABIC ">
        <w:r w:rsidR="00A93C8F">
          <w:rPr>
            <w:noProof/>
          </w:rPr>
          <w:t>66</w:t>
        </w:r>
      </w:fldSimple>
      <w:bookmarkEnd w:id="126"/>
      <w:r>
        <w:t xml:space="preserve"> – Журнал Проекта как часть Журнала Робота</w:t>
      </w:r>
    </w:p>
    <w:p w14:paraId="331FA819" w14:textId="77777777" w:rsidR="003A7489" w:rsidRDefault="003A7489" w:rsidP="00A22A42">
      <w:pPr>
        <w:pStyle w:val="20"/>
        <w:numPr>
          <w:ilvl w:val="1"/>
          <w:numId w:val="2"/>
        </w:numPr>
      </w:pPr>
      <w:bookmarkStart w:id="127" w:name="_Toc132239200"/>
      <w:bookmarkStart w:id="128" w:name="_Toc151646432"/>
      <w:r>
        <w:lastRenderedPageBreak/>
        <w:t>Журнал клиентского Робота</w:t>
      </w:r>
      <w:bookmarkEnd w:id="127"/>
      <w:bookmarkEnd w:id="128"/>
      <w:r>
        <w:t xml:space="preserve"> </w:t>
      </w:r>
    </w:p>
    <w:p w14:paraId="6080A0B2" w14:textId="4D3635FE" w:rsidR="003A7489" w:rsidRDefault="003A7489" w:rsidP="003A7489">
      <w:pPr>
        <w:ind w:firstLine="708"/>
        <w:jc w:val="both"/>
      </w:pPr>
      <w:r>
        <w:t>Для просмотра журнала клиентских роботов используется форма «Клиентские роботы» (</w:t>
      </w:r>
      <w:r>
        <w:fldChar w:fldCharType="begin"/>
      </w:r>
      <w:r>
        <w:instrText xml:space="preserve"> REF  _Ref132237522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67</w:t>
      </w:r>
      <w:r>
        <w:fldChar w:fldCharType="end"/>
      </w:r>
      <w:r>
        <w:t>):</w:t>
      </w:r>
    </w:p>
    <w:p w14:paraId="41A1AFCB" w14:textId="77777777" w:rsidR="003A7489" w:rsidRDefault="003A7489" w:rsidP="003A7489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A437E33" wp14:editId="6A4D3ED2">
            <wp:extent cx="5940425" cy="2682875"/>
            <wp:effectExtent l="0" t="0" r="3175" b="31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1E47F" w14:textId="061E7483" w:rsidR="003A7489" w:rsidRDefault="003A7489" w:rsidP="003A7489">
      <w:pPr>
        <w:jc w:val="center"/>
      </w:pPr>
      <w:bookmarkStart w:id="129" w:name="_Ref132237522"/>
      <w:r>
        <w:t xml:space="preserve">Рисунок </w:t>
      </w:r>
      <w:fldSimple w:instr=" SEQ Рисунок \* ARABIC ">
        <w:r w:rsidR="00A93C8F">
          <w:rPr>
            <w:noProof/>
          </w:rPr>
          <w:t>67</w:t>
        </w:r>
      </w:fldSimple>
      <w:bookmarkEnd w:id="129"/>
      <w:r>
        <w:t xml:space="preserve"> – Журнал клиентского Робота</w:t>
      </w:r>
    </w:p>
    <w:p w14:paraId="5F07CF9A" w14:textId="77777777" w:rsidR="003A7489" w:rsidRDefault="003A7489" w:rsidP="003A7489">
      <w:pPr>
        <w:jc w:val="center"/>
      </w:pPr>
    </w:p>
    <w:p w14:paraId="49B41D56" w14:textId="6ECF1E1E" w:rsidR="003A7489" w:rsidRPr="00FF506B" w:rsidRDefault="003A7489" w:rsidP="003A7489">
      <w:pPr>
        <w:ind w:firstLine="708"/>
        <w:jc w:val="both"/>
      </w:pPr>
      <w:r>
        <w:t xml:space="preserve">Форма по структуре аналогична журналу оркестраторного Робота, только на ней отображаются клиентские роботы и их операции. Клиентский робот идентифицируется в оркестраторе по идентификатору задачи в </w:t>
      </w:r>
      <w:r>
        <w:rPr>
          <w:lang w:val="en-US"/>
        </w:rPr>
        <w:t>Primo</w:t>
      </w:r>
      <w:r w:rsidRPr="00FF506B">
        <w:t xml:space="preserve"> </w:t>
      </w:r>
      <w:r>
        <w:rPr>
          <w:lang w:val="en-US"/>
        </w:rPr>
        <w:t>Robot</w:t>
      </w:r>
      <w:r w:rsidRPr="00FF506B">
        <w:t xml:space="preserve"> </w:t>
      </w:r>
      <w:r>
        <w:rPr>
          <w:lang w:val="en-US"/>
        </w:rPr>
        <w:t>Runner</w:t>
      </w:r>
      <w:r w:rsidRPr="00FF506B">
        <w:t xml:space="preserve"> (</w:t>
      </w:r>
      <w:r>
        <w:fldChar w:fldCharType="begin"/>
      </w:r>
      <w:r>
        <w:instrText xml:space="preserve"> REF  _Ref132291989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68</w:t>
      </w:r>
      <w:r>
        <w:fldChar w:fldCharType="end"/>
      </w:r>
      <w:r w:rsidRPr="00FF506B">
        <w:t>):</w:t>
      </w:r>
    </w:p>
    <w:p w14:paraId="1DD656A5" w14:textId="77777777" w:rsidR="003A7489" w:rsidRDefault="003A7489" w:rsidP="003A7489">
      <w:pPr>
        <w:jc w:val="center"/>
      </w:pPr>
      <w:r>
        <w:rPr>
          <w:noProof/>
          <w:lang w:eastAsia="ru-RU"/>
        </w:rPr>
        <w:drawing>
          <wp:inline distT="0" distB="0" distL="0" distR="0" wp14:anchorId="306FE564" wp14:editId="4FC004C5">
            <wp:extent cx="4674358" cy="2451352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685650" cy="245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49F87" w14:textId="5DA481AC" w:rsidR="003A7489" w:rsidRPr="003A7489" w:rsidRDefault="003A7489" w:rsidP="003A7489">
      <w:bookmarkStart w:id="130" w:name="_Ref132291989"/>
      <w:r>
        <w:t xml:space="preserve">Рисунок </w:t>
      </w:r>
      <w:fldSimple w:instr=" SEQ Рисунок \* ARABIC ">
        <w:r w:rsidR="00A93C8F">
          <w:rPr>
            <w:noProof/>
          </w:rPr>
          <w:t>68</w:t>
        </w:r>
      </w:fldSimple>
      <w:bookmarkEnd w:id="130"/>
      <w:r>
        <w:t xml:space="preserve"> – Клиентские роботы в </w:t>
      </w:r>
      <w:r>
        <w:rPr>
          <w:lang w:val="en-US"/>
        </w:rPr>
        <w:t>Primo</w:t>
      </w:r>
      <w:r w:rsidRPr="00FF506B">
        <w:t xml:space="preserve"> </w:t>
      </w:r>
      <w:r>
        <w:rPr>
          <w:lang w:val="en-US"/>
        </w:rPr>
        <w:t>Robot</w:t>
      </w:r>
      <w:r w:rsidRPr="00FF506B">
        <w:t xml:space="preserve"> </w:t>
      </w:r>
      <w:r>
        <w:rPr>
          <w:lang w:val="en-US"/>
        </w:rPr>
        <w:t>Runner</w:t>
      </w:r>
    </w:p>
    <w:p w14:paraId="7452E512" w14:textId="691EC2A7" w:rsidR="00CD4A08" w:rsidRDefault="00CD4A08" w:rsidP="00A22A42">
      <w:pPr>
        <w:pStyle w:val="20"/>
        <w:numPr>
          <w:ilvl w:val="1"/>
          <w:numId w:val="2"/>
        </w:numPr>
      </w:pPr>
      <w:bookmarkStart w:id="131" w:name="_Toc151646433"/>
      <w:r>
        <w:t>Мониторинг</w:t>
      </w:r>
      <w:bookmarkEnd w:id="131"/>
    </w:p>
    <w:p w14:paraId="2B2AC882" w14:textId="2A52C538" w:rsidR="00CD4A08" w:rsidRDefault="00CD4A08" w:rsidP="00CD4A08">
      <w:pPr>
        <w:ind w:firstLine="708"/>
        <w:jc w:val="both"/>
      </w:pPr>
      <w:r>
        <w:t>Для мониторинга состояния выполнения всех роботов используется форма «Мониторинг» (</w:t>
      </w:r>
      <w:r>
        <w:fldChar w:fldCharType="begin"/>
      </w:r>
      <w:r>
        <w:instrText xml:space="preserve"> REF  _Ref132062918 \* Lower \h  \* MERGEFORMAT </w:instrText>
      </w:r>
      <w:r>
        <w:fldChar w:fldCharType="separate"/>
      </w:r>
      <w:r w:rsidR="00A93C8F">
        <w:t xml:space="preserve">рисунок </w:t>
      </w:r>
      <w:r w:rsidR="00A93C8F">
        <w:rPr>
          <w:noProof/>
        </w:rPr>
        <w:t>69</w:t>
      </w:r>
      <w:r>
        <w:fldChar w:fldCharType="end"/>
      </w:r>
      <w:r>
        <w:t>):</w:t>
      </w:r>
    </w:p>
    <w:p w14:paraId="235AE0BF" w14:textId="34F127E2" w:rsidR="00CD4A08" w:rsidRDefault="00CD4A08" w:rsidP="00CD4A0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93CAE4" wp14:editId="7A517F13">
            <wp:extent cx="5940425" cy="1466215"/>
            <wp:effectExtent l="0" t="0" r="317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6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CB7BB" w14:textId="6F0D9AFC" w:rsidR="00CD4A08" w:rsidRDefault="00CD4A08" w:rsidP="00CD4A08">
      <w:pPr>
        <w:pStyle w:val="af6"/>
      </w:pPr>
      <w:bookmarkStart w:id="132" w:name="_Ref132062918"/>
      <w:r>
        <w:t xml:space="preserve">Рисунок </w:t>
      </w:r>
      <w:fldSimple w:instr=" SEQ Рисунок \* ARABIC ">
        <w:r w:rsidR="00A93C8F">
          <w:rPr>
            <w:noProof/>
          </w:rPr>
          <w:t>69</w:t>
        </w:r>
      </w:fldSimple>
      <w:bookmarkEnd w:id="132"/>
      <w:r>
        <w:t xml:space="preserve"> – Мониторинг</w:t>
      </w:r>
    </w:p>
    <w:p w14:paraId="7880EDA2" w14:textId="1452B6ED" w:rsidR="00CD4A08" w:rsidRPr="00CD4A08" w:rsidRDefault="006148E4" w:rsidP="00132093">
      <w:pPr>
        <w:ind w:firstLine="708"/>
        <w:jc w:val="both"/>
      </w:pPr>
      <w:r>
        <w:t>Форма по структуре аналогична журналу робота, только на ней отображаются операции всех роботов</w:t>
      </w:r>
      <w:r w:rsidR="00CD4A08">
        <w:t>.</w:t>
      </w:r>
    </w:p>
    <w:p w14:paraId="0131A44E" w14:textId="47E0F871" w:rsidR="00742C13" w:rsidRDefault="004F4520" w:rsidP="00A22A42">
      <w:pPr>
        <w:pStyle w:val="20"/>
        <w:numPr>
          <w:ilvl w:val="1"/>
          <w:numId w:val="2"/>
        </w:numPr>
      </w:pPr>
      <w:bookmarkStart w:id="133" w:name="_Toc151646434"/>
      <w:r>
        <w:t>Главная страница (форма «Обзор»)</w:t>
      </w:r>
      <w:bookmarkEnd w:id="133"/>
    </w:p>
    <w:p w14:paraId="5F844A4C" w14:textId="59FEA8F5" w:rsidR="004F4520" w:rsidRDefault="004F4520" w:rsidP="004F4520">
      <w:pPr>
        <w:ind w:firstLine="708"/>
        <w:jc w:val="both"/>
      </w:pPr>
      <w:r>
        <w:t>На главной странице (форма «Обзор»,</w:t>
      </w:r>
      <w:r w:rsidR="00D17CD3">
        <w:t xml:space="preserve"> </w:t>
      </w:r>
      <w:fldSimple w:instr=" REF  _Ref89515597 \* Lower  \* MERGEFORMAT ">
        <w:r w:rsidR="00A93C8F">
          <w:t xml:space="preserve">рисунок </w:t>
        </w:r>
        <w:r w:rsidR="00A93C8F">
          <w:rPr>
            <w:noProof/>
          </w:rPr>
          <w:t>70</w:t>
        </w:r>
      </w:fldSimple>
      <w:r>
        <w:t xml:space="preserve">) приводится набор значений наиболее значимых показателей состояния работы Оркестратора: </w:t>
      </w:r>
    </w:p>
    <w:p w14:paraId="5C427DDC" w14:textId="6CA08933" w:rsidR="00D17CD3" w:rsidRDefault="006076AD" w:rsidP="00D17CD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5BC4FCD" wp14:editId="287A17E6">
            <wp:extent cx="5940425" cy="3238500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5FFCB" w14:textId="3265A4C1" w:rsidR="004F4520" w:rsidRDefault="00D17CD3" w:rsidP="00D17CD3">
      <w:pPr>
        <w:pStyle w:val="af6"/>
      </w:pPr>
      <w:bookmarkStart w:id="134" w:name="_Ref89515597"/>
      <w:r>
        <w:t xml:space="preserve">Рисунок </w:t>
      </w:r>
      <w:fldSimple w:instr=" SEQ Рисунок \* ARABIC ">
        <w:r w:rsidR="00A93C8F">
          <w:rPr>
            <w:noProof/>
          </w:rPr>
          <w:t>70</w:t>
        </w:r>
      </w:fldSimple>
      <w:bookmarkEnd w:id="134"/>
      <w:r>
        <w:t xml:space="preserve"> – Форма «Обзор»</w:t>
      </w:r>
    </w:p>
    <w:p w14:paraId="69812E5C" w14:textId="032F0527" w:rsidR="009066B6" w:rsidRDefault="009066B6" w:rsidP="009066B6">
      <w:pPr>
        <w:ind w:firstLine="708"/>
        <w:jc w:val="both"/>
      </w:pPr>
      <w:r>
        <w:t>«Роботы» – общее количество Роботов, разбитое по состояниям роботов.</w:t>
      </w:r>
    </w:p>
    <w:p w14:paraId="50F6C384" w14:textId="597E0726" w:rsidR="009066B6" w:rsidRDefault="009066B6" w:rsidP="009066B6">
      <w:pPr>
        <w:ind w:firstLine="708"/>
        <w:jc w:val="both"/>
      </w:pPr>
      <w:r>
        <w:t xml:space="preserve">«Роботы </w:t>
      </w:r>
      <w:r w:rsidR="00053484">
        <w:t>–</w:t>
      </w:r>
      <w:r>
        <w:t xml:space="preserve"> выполнение» – общее количество Роботов, разбитое по состояниям выполнения проектов для развернутых роботов. </w:t>
      </w:r>
      <w:r w:rsidR="004F4520">
        <w:tab/>
      </w:r>
    </w:p>
    <w:p w14:paraId="7750B99A" w14:textId="6D78C19E" w:rsidR="009066B6" w:rsidRDefault="009066B6" w:rsidP="009066B6">
      <w:pPr>
        <w:ind w:firstLine="708"/>
        <w:jc w:val="both"/>
      </w:pPr>
      <w:r>
        <w:t>«</w:t>
      </w:r>
      <w:r>
        <w:rPr>
          <w:lang w:val="en-US"/>
        </w:rPr>
        <w:t>RPA</w:t>
      </w:r>
      <w:r w:rsidRPr="004F4520">
        <w:t>-</w:t>
      </w:r>
      <w:r>
        <w:t xml:space="preserve">проекты» – общее количество </w:t>
      </w:r>
      <w:r>
        <w:rPr>
          <w:lang w:val="en-US"/>
        </w:rPr>
        <w:t>RPA</w:t>
      </w:r>
      <w:r w:rsidRPr="004F4520">
        <w:t>-</w:t>
      </w:r>
      <w:r>
        <w:t>проектов, разбитое на основные и версии.</w:t>
      </w:r>
    </w:p>
    <w:p w14:paraId="068D964E" w14:textId="1D451C79" w:rsidR="004F4520" w:rsidRDefault="00D132F2" w:rsidP="009066B6">
      <w:pPr>
        <w:ind w:firstLine="708"/>
        <w:jc w:val="both"/>
      </w:pPr>
      <w:r>
        <w:t>«</w:t>
      </w:r>
      <w:r w:rsidR="004F4520">
        <w:t>Задания</w:t>
      </w:r>
      <w:r>
        <w:t>»</w:t>
      </w:r>
      <w:r w:rsidR="004F4520">
        <w:t xml:space="preserve"> – общее количество заданий, разбитое по состояниям</w:t>
      </w:r>
      <w:r w:rsidR="00696BE1">
        <w:t xml:space="preserve"> заданий</w:t>
      </w:r>
      <w:r w:rsidR="004F4520">
        <w:t>.</w:t>
      </w:r>
      <w:r w:rsidR="004F4520">
        <w:tab/>
      </w:r>
    </w:p>
    <w:p w14:paraId="752B42E1" w14:textId="303A2155" w:rsidR="009066B6" w:rsidRDefault="009066B6" w:rsidP="009066B6">
      <w:pPr>
        <w:ind w:firstLine="708"/>
        <w:jc w:val="both"/>
      </w:pPr>
      <w:r>
        <w:t>«Машины Роботов» – краткая информация о машинах Роботов, содержащая состояние машины, количество Роботов на ней развернутых, метрики производительности (</w:t>
      </w:r>
      <w:r>
        <w:rPr>
          <w:lang w:val="en-US"/>
        </w:rPr>
        <w:t>CPU</w:t>
      </w:r>
      <w:r w:rsidRPr="00D132F2">
        <w:t xml:space="preserve">, </w:t>
      </w:r>
      <w:r>
        <w:rPr>
          <w:lang w:val="en-US"/>
        </w:rPr>
        <w:t>RAM</w:t>
      </w:r>
      <w:r w:rsidRPr="00D132F2">
        <w:t xml:space="preserve">, </w:t>
      </w:r>
      <w:r>
        <w:rPr>
          <w:lang w:val="en-US"/>
        </w:rPr>
        <w:t>HDD</w:t>
      </w:r>
      <w:r>
        <w:t>)</w:t>
      </w:r>
      <w:r w:rsidRPr="00D132F2">
        <w:t xml:space="preserve"> </w:t>
      </w:r>
      <w:r>
        <w:t>общие и с разбивкой по Роботам.</w:t>
      </w:r>
      <w:r w:rsidR="004F4520">
        <w:tab/>
      </w:r>
    </w:p>
    <w:p w14:paraId="6857B06A" w14:textId="7DADED5A" w:rsidR="009066B6" w:rsidRDefault="009066B6" w:rsidP="009066B6">
      <w:pPr>
        <w:ind w:firstLine="708"/>
        <w:jc w:val="both"/>
      </w:pPr>
      <w:r>
        <w:lastRenderedPageBreak/>
        <w:t>«Использование лицензий Робота» – общее количество лицензий на Робота (</w:t>
      </w:r>
      <w:r>
        <w:rPr>
          <w:lang w:val="en-US"/>
        </w:rPr>
        <w:t>Enterprise</w:t>
      </w:r>
      <w:r w:rsidR="001306D6">
        <w:t>,</w:t>
      </w:r>
      <w:r w:rsidR="001306D6" w:rsidRPr="001306D6">
        <w:t xml:space="preserve"> </w:t>
      </w:r>
      <w:r>
        <w:rPr>
          <w:lang w:val="en-US"/>
        </w:rPr>
        <w:t>Standard</w:t>
      </w:r>
      <w:r w:rsidR="001E6EAF">
        <w:rPr>
          <w:rStyle w:val="af5"/>
          <w:lang w:val="en-US"/>
        </w:rPr>
        <w:footnoteReference w:id="15"/>
      </w:r>
      <w:r w:rsidR="001306D6">
        <w:t xml:space="preserve">, </w:t>
      </w:r>
      <w:r w:rsidR="001306D6">
        <w:rPr>
          <w:lang w:val="en-US"/>
        </w:rPr>
        <w:t>Desktop</w:t>
      </w:r>
      <w:r>
        <w:t>), разбитое на свободные в данный момент лицензии и занятые. Занятые делятся на занятые оркестраторными Роботами и клиентскими.</w:t>
      </w:r>
    </w:p>
    <w:p w14:paraId="359A186D" w14:textId="682B65EB" w:rsidR="00D132F2" w:rsidRDefault="004F4520" w:rsidP="009066B6">
      <w:pPr>
        <w:ind w:firstLine="708"/>
        <w:jc w:val="both"/>
      </w:pPr>
      <w:r>
        <w:t>«Использование лицензий Студии» – общее количество лицензий на Студию, разбитое на свободные в данный момент лицензии и занятые.</w:t>
      </w:r>
      <w:r w:rsidR="00D132F2">
        <w:tab/>
      </w:r>
    </w:p>
    <w:p w14:paraId="2FF02FA2" w14:textId="35FEC0E0" w:rsidR="004F4520" w:rsidRDefault="00D132F2" w:rsidP="00D132F2">
      <w:pPr>
        <w:jc w:val="both"/>
      </w:pPr>
      <w:r>
        <w:tab/>
        <w:t>«Очередь проектов» – информация о состоянии очереди проектов. Также в этой плашке отображается (выделено красным), какие проекты извлечены из очереди на обработку, но их запуск не произошел.</w:t>
      </w:r>
      <w:r w:rsidR="004F4520">
        <w:tab/>
      </w:r>
    </w:p>
    <w:p w14:paraId="093A1C9B" w14:textId="58164798" w:rsidR="00A67EFA" w:rsidRDefault="00A67EFA" w:rsidP="00D132F2">
      <w:pPr>
        <w:jc w:val="both"/>
      </w:pPr>
      <w:r>
        <w:tab/>
        <w:t xml:space="preserve">«Активные пользователи» – информация о пользователях, которые в данный момент имеют активные сессии в оркестраторе. </w:t>
      </w:r>
    </w:p>
    <w:p w14:paraId="69C568AF" w14:textId="0C72441F" w:rsidR="00C06FB0" w:rsidRPr="00A67EFA" w:rsidRDefault="00C06FB0" w:rsidP="00D132F2">
      <w:pPr>
        <w:jc w:val="both"/>
      </w:pPr>
      <w:r>
        <w:tab/>
        <w:t>«Интенсивность потока событий от триггеров» – информация о последних 5 изменениях количества элементов во внутренней очереди потока событий от триггеров, на основании которой можно оценивать степень нагрузки системы.</w:t>
      </w:r>
    </w:p>
    <w:p w14:paraId="3811655C" w14:textId="36938D6A" w:rsidR="006C49A0" w:rsidRPr="00742C13" w:rsidRDefault="006C49A0" w:rsidP="00A22A42">
      <w:pPr>
        <w:pStyle w:val="20"/>
        <w:numPr>
          <w:ilvl w:val="1"/>
          <w:numId w:val="2"/>
        </w:numPr>
      </w:pPr>
      <w:bookmarkStart w:id="135" w:name="_Ref89515428"/>
      <w:bookmarkStart w:id="136" w:name="_Toc151646435"/>
      <w:r w:rsidRPr="006C49A0">
        <w:t>Grafana</w:t>
      </w:r>
      <w:bookmarkEnd w:id="135"/>
      <w:bookmarkEnd w:id="136"/>
    </w:p>
    <w:p w14:paraId="1E11DA5C" w14:textId="362DC5E5" w:rsidR="00692DC2" w:rsidRDefault="001F7BF2" w:rsidP="006C49A0">
      <w:pPr>
        <w:ind w:firstLine="708"/>
        <w:jc w:val="both"/>
      </w:pPr>
      <w:r>
        <w:t>Вкладка содержит кнопки</w:t>
      </w:r>
      <w:r w:rsidR="00692DC2" w:rsidRPr="00692DC2">
        <w:t xml:space="preserve"> (</w:t>
      </w:r>
      <w:fldSimple w:instr=" REF  _Ref89515649 \* Lower  \* MERGEFORMAT ">
        <w:r w:rsidR="00A93C8F">
          <w:t xml:space="preserve">рисунок </w:t>
        </w:r>
        <w:r w:rsidR="00A93C8F">
          <w:rPr>
            <w:noProof/>
          </w:rPr>
          <w:t>71</w:t>
        </w:r>
      </w:fldSimple>
      <w:r w:rsidR="00692DC2" w:rsidRPr="00692DC2">
        <w:t>)</w:t>
      </w:r>
      <w:r>
        <w:t xml:space="preserve">, нажатие на которые только перенаправляет в </w:t>
      </w:r>
      <w:r>
        <w:rPr>
          <w:lang w:val="en-US"/>
        </w:rPr>
        <w:t>UI</w:t>
      </w:r>
      <w:r w:rsidRPr="001F7BF2">
        <w:t xml:space="preserve"> </w:t>
      </w:r>
      <w:r>
        <w:rPr>
          <w:lang w:val="en-US"/>
        </w:rPr>
        <w:t>Grafana</w:t>
      </w:r>
      <w:r w:rsidR="00692DC2">
        <w:t>:</w:t>
      </w:r>
      <w:r>
        <w:t xml:space="preserve"> </w:t>
      </w:r>
    </w:p>
    <w:p w14:paraId="294B07D3" w14:textId="77777777" w:rsidR="00D17CD3" w:rsidRDefault="00D343C8" w:rsidP="00D17CD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42E9FC" wp14:editId="1BBEE9F3">
            <wp:extent cx="5940425" cy="137223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D7C7A" w14:textId="5B893CB4" w:rsidR="00D343C8" w:rsidRDefault="00D17CD3" w:rsidP="00D17CD3">
      <w:pPr>
        <w:pStyle w:val="af6"/>
      </w:pPr>
      <w:bookmarkStart w:id="137" w:name="_Ref89515649"/>
      <w:r>
        <w:t xml:space="preserve">Рисунок </w:t>
      </w:r>
      <w:fldSimple w:instr=" SEQ Рисунок \* ARABIC ">
        <w:r w:rsidR="00A93C8F">
          <w:rPr>
            <w:noProof/>
          </w:rPr>
          <w:t>71</w:t>
        </w:r>
      </w:fldSimple>
      <w:bookmarkEnd w:id="137"/>
      <w:r>
        <w:t xml:space="preserve"> – Кнопки перехода в </w:t>
      </w:r>
      <w:r>
        <w:rPr>
          <w:lang w:val="en-US"/>
        </w:rPr>
        <w:t>Grafana</w:t>
      </w:r>
    </w:p>
    <w:p w14:paraId="57CD6758" w14:textId="522ADCE1" w:rsidR="006C49A0" w:rsidRDefault="001F7BF2" w:rsidP="006C49A0">
      <w:pPr>
        <w:ind w:firstLine="708"/>
        <w:jc w:val="both"/>
      </w:pPr>
      <w:r>
        <w:t xml:space="preserve">Вся остальная работа с отчетами происходит средствами </w:t>
      </w:r>
      <w:r>
        <w:rPr>
          <w:lang w:val="en-US"/>
        </w:rPr>
        <w:t>Grafana</w:t>
      </w:r>
      <w:r>
        <w:t>.</w:t>
      </w:r>
      <w:r w:rsidR="004F205D">
        <w:t xml:space="preserve"> </w:t>
      </w:r>
    </w:p>
    <w:p w14:paraId="516881FF" w14:textId="1D85F6FF" w:rsidR="004F205D" w:rsidRPr="001F7BF2" w:rsidRDefault="004F205D" w:rsidP="006C49A0">
      <w:pPr>
        <w:ind w:firstLine="708"/>
        <w:jc w:val="both"/>
      </w:pPr>
      <w:r>
        <w:t xml:space="preserve"> </w:t>
      </w:r>
    </w:p>
    <w:p w14:paraId="006CBBF9" w14:textId="3C9FD594" w:rsidR="00EF55A6" w:rsidRPr="00742C13" w:rsidRDefault="00EF55A6">
      <w:r w:rsidRPr="00742C13">
        <w:br w:type="page"/>
      </w:r>
    </w:p>
    <w:p w14:paraId="0ACFAD0F" w14:textId="7717CC5E" w:rsidR="00A26BD2" w:rsidRDefault="00EF55A6" w:rsidP="00EF55A6">
      <w:pPr>
        <w:pStyle w:val="1"/>
      </w:pPr>
      <w:bookmarkStart w:id="138" w:name="_Ref89512456"/>
      <w:bookmarkStart w:id="139" w:name="_Toc151646436"/>
      <w:r>
        <w:lastRenderedPageBreak/>
        <w:t xml:space="preserve">Приложение </w:t>
      </w:r>
      <w:r w:rsidR="00E376B3">
        <w:t>1</w:t>
      </w:r>
      <w:r>
        <w:t xml:space="preserve"> – Стадии развертывания Робота</w:t>
      </w:r>
      <w:bookmarkEnd w:id="138"/>
      <w:bookmarkEnd w:id="139"/>
    </w:p>
    <w:p w14:paraId="3196AB80" w14:textId="77777777" w:rsidR="00D17CD3" w:rsidRDefault="00D17CD3" w:rsidP="00D17CD3">
      <w:pPr>
        <w:pStyle w:val="af6"/>
        <w:keepNext/>
        <w:jc w:val="left"/>
      </w:pPr>
    </w:p>
    <w:p w14:paraId="4E3FD0BD" w14:textId="7F5B3B25" w:rsidR="00D17CD3" w:rsidRDefault="00D17CD3" w:rsidP="00D17CD3">
      <w:pPr>
        <w:pStyle w:val="af6"/>
        <w:keepNext/>
        <w:jc w:val="left"/>
      </w:pPr>
      <w:r>
        <w:t xml:space="preserve">Таблица </w:t>
      </w:r>
      <w:fldSimple w:instr=" SEQ Таблица \* ARABIC ">
        <w:r w:rsidR="00A93C8F">
          <w:rPr>
            <w:noProof/>
          </w:rPr>
          <w:t>9</w:t>
        </w:r>
      </w:fldSimple>
      <w:r>
        <w:t xml:space="preserve"> – Стадии развертывания Робота на машине Робот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575"/>
        <w:gridCol w:w="6665"/>
        <w:gridCol w:w="1401"/>
      </w:tblGrid>
      <w:tr w:rsidR="005E5BFA" w14:paraId="126E9343" w14:textId="77777777" w:rsidTr="005E5BFA">
        <w:tc>
          <w:tcPr>
            <w:tcW w:w="704" w:type="dxa"/>
            <w:vAlign w:val="center"/>
          </w:tcPr>
          <w:p w14:paraId="78B1F949" w14:textId="43AD4025" w:rsidR="005E5BFA" w:rsidRDefault="005E5BFA" w:rsidP="005E5BFA">
            <w:pPr>
              <w:jc w:val="center"/>
            </w:pPr>
            <w:r>
              <w:t>№</w:t>
            </w:r>
          </w:p>
          <w:p w14:paraId="0CBB1BF2" w14:textId="0BAFF761" w:rsidR="005E5BFA" w:rsidRDefault="005E5BFA" w:rsidP="005E5BFA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14:paraId="52FDADA6" w14:textId="0A7E3F3B" w:rsidR="005E5BFA" w:rsidRDefault="005E5BFA" w:rsidP="005E5BFA">
            <w:pPr>
              <w:jc w:val="center"/>
            </w:pPr>
            <w:r>
              <w:t>Код</w:t>
            </w:r>
          </w:p>
        </w:tc>
        <w:tc>
          <w:tcPr>
            <w:tcW w:w="0" w:type="auto"/>
            <w:vAlign w:val="center"/>
          </w:tcPr>
          <w:p w14:paraId="012BD6BA" w14:textId="72BCE081" w:rsidR="005E5BFA" w:rsidRDefault="005E5BFA" w:rsidP="005E5BFA">
            <w:pPr>
              <w:jc w:val="center"/>
            </w:pPr>
            <w:r>
              <w:t>Наименование</w:t>
            </w:r>
          </w:p>
        </w:tc>
        <w:tc>
          <w:tcPr>
            <w:tcW w:w="0" w:type="auto"/>
            <w:vAlign w:val="center"/>
          </w:tcPr>
          <w:p w14:paraId="09D95FD0" w14:textId="34C15E3D" w:rsidR="005E5BFA" w:rsidRDefault="005E5BFA" w:rsidP="005E5BFA">
            <w:pPr>
              <w:jc w:val="center"/>
            </w:pPr>
            <w:r>
              <w:t>Примечание</w:t>
            </w:r>
          </w:p>
        </w:tc>
      </w:tr>
      <w:tr w:rsidR="005E5BFA" w14:paraId="5A782310" w14:textId="77777777" w:rsidTr="00923993">
        <w:tc>
          <w:tcPr>
            <w:tcW w:w="704" w:type="dxa"/>
          </w:tcPr>
          <w:p w14:paraId="371424F7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1529510C" w14:textId="31CE59E6" w:rsidR="005E5BFA" w:rsidRDefault="005E65F3" w:rsidP="006C49A0">
            <w:pPr>
              <w:jc w:val="both"/>
            </w:pPr>
            <w:r>
              <w:t>1</w:t>
            </w:r>
          </w:p>
        </w:tc>
        <w:tc>
          <w:tcPr>
            <w:tcW w:w="0" w:type="auto"/>
          </w:tcPr>
          <w:p w14:paraId="1ADAF757" w14:textId="49939E58" w:rsidR="005E5BFA" w:rsidRDefault="005E5BFA" w:rsidP="006C49A0">
            <w:pPr>
              <w:jc w:val="both"/>
            </w:pPr>
            <w:r w:rsidRPr="005E65F3">
              <w:t>Процесс запущен</w:t>
            </w:r>
          </w:p>
        </w:tc>
        <w:tc>
          <w:tcPr>
            <w:tcW w:w="0" w:type="auto"/>
          </w:tcPr>
          <w:p w14:paraId="5D4F95C0" w14:textId="77777777" w:rsidR="005E5BFA" w:rsidRDefault="005E5BFA" w:rsidP="006C49A0">
            <w:pPr>
              <w:jc w:val="both"/>
            </w:pPr>
          </w:p>
        </w:tc>
      </w:tr>
      <w:tr w:rsidR="005E5BFA" w14:paraId="193FFD16" w14:textId="77777777" w:rsidTr="00923993">
        <w:tc>
          <w:tcPr>
            <w:tcW w:w="704" w:type="dxa"/>
          </w:tcPr>
          <w:p w14:paraId="38A40F40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08E9DA21" w14:textId="387556D3" w:rsidR="005E5BFA" w:rsidRDefault="005E65F3" w:rsidP="006C49A0">
            <w:pPr>
              <w:jc w:val="both"/>
            </w:pPr>
            <w:r>
              <w:t>10</w:t>
            </w:r>
          </w:p>
        </w:tc>
        <w:tc>
          <w:tcPr>
            <w:tcW w:w="0" w:type="auto"/>
          </w:tcPr>
          <w:p w14:paraId="0E61C93B" w14:textId="5F684144" w:rsidR="005E5BFA" w:rsidRDefault="005E5BFA" w:rsidP="006C49A0">
            <w:pPr>
              <w:jc w:val="both"/>
            </w:pPr>
            <w:r w:rsidRPr="005E65F3">
              <w:t>Скачивание дистрибутива Робота с Оркестратора</w:t>
            </w:r>
          </w:p>
        </w:tc>
        <w:tc>
          <w:tcPr>
            <w:tcW w:w="0" w:type="auto"/>
          </w:tcPr>
          <w:p w14:paraId="58719A79" w14:textId="77777777" w:rsidR="005E5BFA" w:rsidRDefault="005E5BFA" w:rsidP="006C49A0">
            <w:pPr>
              <w:jc w:val="both"/>
            </w:pPr>
          </w:p>
        </w:tc>
      </w:tr>
      <w:tr w:rsidR="005E5BFA" w14:paraId="3CEF9F59" w14:textId="77777777" w:rsidTr="00923993">
        <w:tc>
          <w:tcPr>
            <w:tcW w:w="704" w:type="dxa"/>
          </w:tcPr>
          <w:p w14:paraId="241BD3BC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5A969934" w14:textId="5356D352" w:rsidR="005E5BFA" w:rsidRDefault="005E65F3" w:rsidP="006C49A0">
            <w:pPr>
              <w:jc w:val="both"/>
            </w:pPr>
            <w:r>
              <w:t>11</w:t>
            </w:r>
          </w:p>
        </w:tc>
        <w:tc>
          <w:tcPr>
            <w:tcW w:w="0" w:type="auto"/>
          </w:tcPr>
          <w:p w14:paraId="5E804BC9" w14:textId="573B20A3" w:rsidR="005E5BFA" w:rsidRDefault="005E5BFA" w:rsidP="006C49A0">
            <w:pPr>
              <w:jc w:val="both"/>
            </w:pPr>
            <w:r w:rsidRPr="005E65F3">
              <w:t>Сохранение дистрибутива Робота на машине Робота</w:t>
            </w:r>
          </w:p>
        </w:tc>
        <w:tc>
          <w:tcPr>
            <w:tcW w:w="0" w:type="auto"/>
          </w:tcPr>
          <w:p w14:paraId="7AE84D6F" w14:textId="77777777" w:rsidR="005E5BFA" w:rsidRDefault="005E5BFA" w:rsidP="006C49A0">
            <w:pPr>
              <w:jc w:val="both"/>
            </w:pPr>
          </w:p>
        </w:tc>
      </w:tr>
      <w:tr w:rsidR="005E5BFA" w14:paraId="51A7B1D0" w14:textId="77777777" w:rsidTr="00923993">
        <w:tc>
          <w:tcPr>
            <w:tcW w:w="704" w:type="dxa"/>
          </w:tcPr>
          <w:p w14:paraId="347E7578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726D55C1" w14:textId="1E0D4A39" w:rsidR="005E5BFA" w:rsidRDefault="005E65F3" w:rsidP="006C49A0">
            <w:pPr>
              <w:jc w:val="both"/>
            </w:pPr>
            <w:r>
              <w:t>20</w:t>
            </w:r>
          </w:p>
        </w:tc>
        <w:tc>
          <w:tcPr>
            <w:tcW w:w="0" w:type="auto"/>
          </w:tcPr>
          <w:p w14:paraId="677FD328" w14:textId="18262C7C" w:rsidR="005E5BFA" w:rsidRDefault="005E5BFA" w:rsidP="006C49A0">
            <w:pPr>
              <w:jc w:val="both"/>
            </w:pPr>
            <w:r w:rsidRPr="005E65F3">
              <w:t>Уничтожение процесса Робота, если такой есть запущенный</w:t>
            </w:r>
          </w:p>
        </w:tc>
        <w:tc>
          <w:tcPr>
            <w:tcW w:w="0" w:type="auto"/>
          </w:tcPr>
          <w:p w14:paraId="2DD4A416" w14:textId="77777777" w:rsidR="005E5BFA" w:rsidRDefault="005E5BFA" w:rsidP="006C49A0">
            <w:pPr>
              <w:jc w:val="both"/>
            </w:pPr>
          </w:p>
        </w:tc>
      </w:tr>
      <w:tr w:rsidR="005E5BFA" w14:paraId="75F8DE00" w14:textId="77777777" w:rsidTr="00923993">
        <w:tc>
          <w:tcPr>
            <w:tcW w:w="704" w:type="dxa"/>
          </w:tcPr>
          <w:p w14:paraId="21F1BB28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51A5A008" w14:textId="5F4A452F" w:rsidR="005E5BFA" w:rsidRDefault="005E65F3" w:rsidP="006C49A0">
            <w:pPr>
              <w:jc w:val="both"/>
            </w:pPr>
            <w:r>
              <w:t>30</w:t>
            </w:r>
          </w:p>
        </w:tc>
        <w:tc>
          <w:tcPr>
            <w:tcW w:w="0" w:type="auto"/>
          </w:tcPr>
          <w:p w14:paraId="59F93D14" w14:textId="6F4F7DA3" w:rsidR="005E5BFA" w:rsidRDefault="005E5BFA" w:rsidP="006C49A0">
            <w:pPr>
              <w:jc w:val="both"/>
            </w:pPr>
            <w:r w:rsidRPr="005E65F3">
              <w:t>Распаковка дистрибутива Робота</w:t>
            </w:r>
          </w:p>
        </w:tc>
        <w:tc>
          <w:tcPr>
            <w:tcW w:w="0" w:type="auto"/>
          </w:tcPr>
          <w:p w14:paraId="49A910DE" w14:textId="77777777" w:rsidR="005E5BFA" w:rsidRDefault="005E5BFA" w:rsidP="006C49A0">
            <w:pPr>
              <w:jc w:val="both"/>
            </w:pPr>
          </w:p>
        </w:tc>
      </w:tr>
      <w:tr w:rsidR="005E5BFA" w14:paraId="06E3FAA0" w14:textId="77777777" w:rsidTr="00923993">
        <w:tc>
          <w:tcPr>
            <w:tcW w:w="704" w:type="dxa"/>
          </w:tcPr>
          <w:p w14:paraId="49CD9F96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707029FC" w14:textId="38E5B4E2" w:rsidR="005E5BFA" w:rsidRDefault="005E65F3" w:rsidP="006C49A0">
            <w:pPr>
              <w:jc w:val="both"/>
            </w:pPr>
            <w:r>
              <w:t>40</w:t>
            </w:r>
          </w:p>
        </w:tc>
        <w:tc>
          <w:tcPr>
            <w:tcW w:w="0" w:type="auto"/>
          </w:tcPr>
          <w:p w14:paraId="1A07A95A" w14:textId="3D25B3FE" w:rsidR="005E5BFA" w:rsidRDefault="005E5BFA" w:rsidP="006C49A0">
            <w:pPr>
              <w:jc w:val="both"/>
            </w:pPr>
            <w:r w:rsidRPr="005E65F3">
              <w:t>Импорт ssl-сертификата из дистрибутива Робота в хранилище сертификатов ОС</w:t>
            </w:r>
          </w:p>
        </w:tc>
        <w:tc>
          <w:tcPr>
            <w:tcW w:w="0" w:type="auto"/>
          </w:tcPr>
          <w:p w14:paraId="32F89E77" w14:textId="77777777" w:rsidR="005E5BFA" w:rsidRDefault="005E5BFA" w:rsidP="006C49A0">
            <w:pPr>
              <w:jc w:val="both"/>
            </w:pPr>
          </w:p>
        </w:tc>
      </w:tr>
      <w:tr w:rsidR="005E5BFA" w14:paraId="7A00937E" w14:textId="77777777" w:rsidTr="00923993">
        <w:tc>
          <w:tcPr>
            <w:tcW w:w="704" w:type="dxa"/>
          </w:tcPr>
          <w:p w14:paraId="3A4971FB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2EA67C15" w14:textId="4FE9DAE5" w:rsidR="005E5BFA" w:rsidRDefault="005E65F3" w:rsidP="006C49A0">
            <w:pPr>
              <w:jc w:val="both"/>
            </w:pPr>
            <w:r>
              <w:t>50</w:t>
            </w:r>
          </w:p>
        </w:tc>
        <w:tc>
          <w:tcPr>
            <w:tcW w:w="0" w:type="auto"/>
          </w:tcPr>
          <w:p w14:paraId="43F30506" w14:textId="2338C151" w:rsidR="005E5BFA" w:rsidRDefault="005E5BFA" w:rsidP="00595274">
            <w:pPr>
              <w:jc w:val="both"/>
            </w:pPr>
            <w:r w:rsidRPr="005E65F3">
              <w:t xml:space="preserve">Трансформация конфига Робота под параметры </w:t>
            </w:r>
            <w:r w:rsidR="00595274">
              <w:t>развертывания</w:t>
            </w:r>
          </w:p>
        </w:tc>
        <w:tc>
          <w:tcPr>
            <w:tcW w:w="0" w:type="auto"/>
          </w:tcPr>
          <w:p w14:paraId="5D149763" w14:textId="77777777" w:rsidR="005E5BFA" w:rsidRDefault="005E5BFA" w:rsidP="006C49A0">
            <w:pPr>
              <w:jc w:val="both"/>
            </w:pPr>
          </w:p>
        </w:tc>
      </w:tr>
      <w:tr w:rsidR="005E5BFA" w14:paraId="5B54FB17" w14:textId="77777777" w:rsidTr="00923993">
        <w:tc>
          <w:tcPr>
            <w:tcW w:w="704" w:type="dxa"/>
          </w:tcPr>
          <w:p w14:paraId="0FB3DDD1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025145B7" w14:textId="2568A195" w:rsidR="005E5BFA" w:rsidRDefault="005E65F3" w:rsidP="006C49A0">
            <w:pPr>
              <w:jc w:val="both"/>
            </w:pPr>
            <w:r>
              <w:t>60</w:t>
            </w:r>
          </w:p>
        </w:tc>
        <w:tc>
          <w:tcPr>
            <w:tcW w:w="0" w:type="auto"/>
          </w:tcPr>
          <w:p w14:paraId="02EC2618" w14:textId="5D283147" w:rsidR="005E5BFA" w:rsidRDefault="005E5BFA" w:rsidP="006C49A0">
            <w:pPr>
              <w:jc w:val="both"/>
            </w:pPr>
            <w:r w:rsidRPr="005E65F3">
              <w:t>Резервирование url+port для https-службы Робота с port, переданным Оркестратором</w:t>
            </w:r>
          </w:p>
        </w:tc>
        <w:tc>
          <w:tcPr>
            <w:tcW w:w="0" w:type="auto"/>
          </w:tcPr>
          <w:p w14:paraId="387E2B6E" w14:textId="77777777" w:rsidR="005E5BFA" w:rsidRDefault="005E5BFA" w:rsidP="006C49A0">
            <w:pPr>
              <w:jc w:val="both"/>
            </w:pPr>
          </w:p>
        </w:tc>
      </w:tr>
      <w:tr w:rsidR="005E5BFA" w14:paraId="73C93D17" w14:textId="77777777" w:rsidTr="00923993">
        <w:tc>
          <w:tcPr>
            <w:tcW w:w="704" w:type="dxa"/>
          </w:tcPr>
          <w:p w14:paraId="3CC6BF85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27BBAF0C" w14:textId="3A43542B" w:rsidR="005E5BFA" w:rsidRDefault="005E65F3" w:rsidP="006C49A0">
            <w:pPr>
              <w:jc w:val="both"/>
            </w:pPr>
            <w:r>
              <w:t>61</w:t>
            </w:r>
          </w:p>
        </w:tc>
        <w:tc>
          <w:tcPr>
            <w:tcW w:w="0" w:type="auto"/>
          </w:tcPr>
          <w:p w14:paraId="2FAE2CA8" w14:textId="5BC20908" w:rsidR="005E5BFA" w:rsidRPr="005E65F3" w:rsidRDefault="005E5BFA" w:rsidP="003A71E6">
            <w:pPr>
              <w:autoSpaceDE w:val="0"/>
              <w:autoSpaceDN w:val="0"/>
              <w:adjustRightInd w:val="0"/>
            </w:pPr>
            <w:r w:rsidRPr="005E65F3">
              <w:t>Если url зарезервирован для port, резервирова</w:t>
            </w:r>
            <w:r w:rsidR="003A71E6">
              <w:t>ние происходит с</w:t>
            </w:r>
            <w:r w:rsidRPr="005E65F3">
              <w:t xml:space="preserve"> первым свободным после переданного port. Фактический port возвраща</w:t>
            </w:r>
            <w:r w:rsidR="003A71E6">
              <w:t>ется</w:t>
            </w:r>
            <w:r w:rsidRPr="005E65F3">
              <w:t xml:space="preserve"> в событии в Оркестратор</w:t>
            </w:r>
            <w:r w:rsidR="00FC3E68">
              <w:t>а</w:t>
            </w:r>
          </w:p>
        </w:tc>
        <w:tc>
          <w:tcPr>
            <w:tcW w:w="0" w:type="auto"/>
          </w:tcPr>
          <w:p w14:paraId="47F3EC9E" w14:textId="77777777" w:rsidR="005E5BFA" w:rsidRDefault="005E5BFA" w:rsidP="006C49A0">
            <w:pPr>
              <w:jc w:val="both"/>
            </w:pPr>
          </w:p>
        </w:tc>
      </w:tr>
      <w:tr w:rsidR="005E5BFA" w14:paraId="6EA17AAD" w14:textId="77777777" w:rsidTr="00923993">
        <w:tc>
          <w:tcPr>
            <w:tcW w:w="704" w:type="dxa"/>
          </w:tcPr>
          <w:p w14:paraId="77CBFBBF" w14:textId="77777777" w:rsidR="005E5BFA" w:rsidRDefault="005E5BFA" w:rsidP="00A33DC6">
            <w:pPr>
              <w:pStyle w:val="a3"/>
              <w:numPr>
                <w:ilvl w:val="0"/>
                <w:numId w:val="8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6785CA3E" w14:textId="5A25C0E3" w:rsidR="005E5BFA" w:rsidRDefault="005E65F3" w:rsidP="006C49A0">
            <w:pPr>
              <w:jc w:val="both"/>
            </w:pPr>
            <w:r>
              <w:t>70</w:t>
            </w:r>
          </w:p>
        </w:tc>
        <w:tc>
          <w:tcPr>
            <w:tcW w:w="0" w:type="auto"/>
          </w:tcPr>
          <w:p w14:paraId="12AC901B" w14:textId="30913E2F" w:rsidR="005E5BFA" w:rsidRPr="005E65F3" w:rsidRDefault="005E5BFA" w:rsidP="005E5BFA">
            <w:pPr>
              <w:autoSpaceDE w:val="0"/>
              <w:autoSpaceDN w:val="0"/>
              <w:adjustRightInd w:val="0"/>
            </w:pPr>
            <w:r w:rsidRPr="005E65F3">
              <w:t>Привязка ssl-сертификата к службе Робота</w:t>
            </w:r>
          </w:p>
        </w:tc>
        <w:tc>
          <w:tcPr>
            <w:tcW w:w="0" w:type="auto"/>
          </w:tcPr>
          <w:p w14:paraId="01211EA6" w14:textId="77777777" w:rsidR="005E5BFA" w:rsidRDefault="005E5BFA" w:rsidP="006C49A0">
            <w:pPr>
              <w:jc w:val="both"/>
            </w:pPr>
          </w:p>
        </w:tc>
      </w:tr>
    </w:tbl>
    <w:p w14:paraId="05CA2CDD" w14:textId="77777777" w:rsidR="0083358B" w:rsidRDefault="0083358B" w:rsidP="006C49A0">
      <w:pPr>
        <w:jc w:val="both"/>
      </w:pPr>
    </w:p>
    <w:p w14:paraId="1EE18BC1" w14:textId="09E4E0E0" w:rsidR="005E5BFA" w:rsidRDefault="005E5BFA" w:rsidP="005E5BFA">
      <w:pPr>
        <w:ind w:firstLine="708"/>
        <w:jc w:val="both"/>
      </w:pPr>
      <w:r>
        <w:t>Соответствующие события Оркестратора (см.</w:t>
      </w:r>
      <w:r w:rsidR="00D17CD3">
        <w:t xml:space="preserve"> </w:t>
      </w:r>
      <w:fldSimple w:instr=" REF _Ref89515795 ">
        <w:r w:rsidR="00A93C8F">
          <w:t>Приложение 3 – События Оркестратора</w:t>
        </w:r>
      </w:fldSimple>
      <w:r>
        <w:t>) получаются как Код + 7000.</w:t>
      </w:r>
    </w:p>
    <w:p w14:paraId="6A0AD51E" w14:textId="7EACC38C" w:rsidR="00EF55A6" w:rsidRDefault="005E5BFA" w:rsidP="00FB7353">
      <w:pPr>
        <w:ind w:firstLine="708"/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t>Стадии проходят последовательно, в порядке возрастания кода.</w:t>
      </w:r>
      <w:r w:rsidR="00FB7353">
        <w:t xml:space="preserve"> При отображении стадий в </w:t>
      </w:r>
      <w:r w:rsidR="00FB7353">
        <w:rPr>
          <w:lang w:val="en-US"/>
        </w:rPr>
        <w:t>UI</w:t>
      </w:r>
      <w:r w:rsidR="00FB7353" w:rsidRPr="00FB7353">
        <w:t xml:space="preserve"> </w:t>
      </w:r>
      <w:r w:rsidR="00FB7353">
        <w:t>иногда последовательность может нарушаться – более поздние стадии отображаются раньше.</w:t>
      </w:r>
      <w:r>
        <w:t xml:space="preserve"> Некоторые стадии могут отсутствовать.</w:t>
      </w:r>
      <w:r w:rsidR="00EF55A6">
        <w:br w:type="page"/>
      </w:r>
    </w:p>
    <w:p w14:paraId="3A17F74B" w14:textId="6F8E09D4" w:rsidR="00EF55A6" w:rsidRDefault="00EF55A6" w:rsidP="00EF55A6">
      <w:pPr>
        <w:pStyle w:val="1"/>
      </w:pPr>
      <w:bookmarkStart w:id="140" w:name="_Ref89512733"/>
      <w:bookmarkStart w:id="141" w:name="_Toc151646437"/>
      <w:r>
        <w:lastRenderedPageBreak/>
        <w:t xml:space="preserve">Приложение </w:t>
      </w:r>
      <w:r w:rsidR="00E376B3">
        <w:t>2</w:t>
      </w:r>
      <w:r>
        <w:t xml:space="preserve"> – Стадии запуска Робота</w:t>
      </w:r>
      <w:bookmarkEnd w:id="140"/>
      <w:bookmarkEnd w:id="141"/>
    </w:p>
    <w:p w14:paraId="5678F1A0" w14:textId="77777777" w:rsidR="00B12B46" w:rsidRDefault="00B12B46" w:rsidP="0083358B">
      <w:pPr>
        <w:jc w:val="both"/>
      </w:pPr>
    </w:p>
    <w:p w14:paraId="6863055C" w14:textId="4DE6F6DD" w:rsidR="00B12B46" w:rsidRDefault="00B12B46" w:rsidP="00B12B46">
      <w:pPr>
        <w:pStyle w:val="af6"/>
        <w:keepNext/>
        <w:jc w:val="left"/>
      </w:pPr>
      <w:r>
        <w:t xml:space="preserve">Таблица </w:t>
      </w:r>
      <w:fldSimple w:instr=" SEQ Таблица \* ARABIC ">
        <w:r w:rsidR="00A93C8F">
          <w:rPr>
            <w:noProof/>
          </w:rPr>
          <w:t>10</w:t>
        </w:r>
      </w:fldSimple>
      <w:r>
        <w:t xml:space="preserve"> – Стадии запуска Робота</w:t>
      </w:r>
    </w:p>
    <w:tbl>
      <w:tblPr>
        <w:tblStyle w:val="a4"/>
        <w:tblW w:w="9634" w:type="dxa"/>
        <w:tblLayout w:type="fixed"/>
        <w:tblLook w:val="04A0" w:firstRow="1" w:lastRow="0" w:firstColumn="1" w:lastColumn="0" w:noHBand="0" w:noVBand="1"/>
      </w:tblPr>
      <w:tblGrid>
        <w:gridCol w:w="562"/>
        <w:gridCol w:w="709"/>
        <w:gridCol w:w="5245"/>
        <w:gridCol w:w="3118"/>
      </w:tblGrid>
      <w:tr w:rsidR="000F5EFF" w14:paraId="4AD3CAB8" w14:textId="77777777" w:rsidTr="005E65F3">
        <w:tc>
          <w:tcPr>
            <w:tcW w:w="562" w:type="dxa"/>
            <w:vAlign w:val="center"/>
          </w:tcPr>
          <w:p w14:paraId="21E3F12F" w14:textId="77777777" w:rsidR="000F5EFF" w:rsidRDefault="000F5EFF" w:rsidP="000F5EFF">
            <w:pPr>
              <w:jc w:val="center"/>
            </w:pPr>
            <w:r>
              <w:t>№</w:t>
            </w:r>
          </w:p>
          <w:p w14:paraId="40A84A94" w14:textId="77777777" w:rsidR="000F5EFF" w:rsidRDefault="000F5EFF" w:rsidP="000F5EFF">
            <w:pPr>
              <w:jc w:val="center"/>
            </w:pPr>
            <w:r>
              <w:t>п/п</w:t>
            </w:r>
          </w:p>
        </w:tc>
        <w:tc>
          <w:tcPr>
            <w:tcW w:w="709" w:type="dxa"/>
            <w:vAlign w:val="center"/>
          </w:tcPr>
          <w:p w14:paraId="7BB3B7DA" w14:textId="565A69AA" w:rsidR="000F5EFF" w:rsidRDefault="000F5EFF" w:rsidP="000F5EFF">
            <w:pPr>
              <w:jc w:val="center"/>
            </w:pPr>
            <w:r>
              <w:t>Код</w:t>
            </w:r>
          </w:p>
        </w:tc>
        <w:tc>
          <w:tcPr>
            <w:tcW w:w="5245" w:type="dxa"/>
            <w:vAlign w:val="center"/>
          </w:tcPr>
          <w:p w14:paraId="1341D394" w14:textId="7EF0ECA7" w:rsidR="000F5EFF" w:rsidRDefault="000F5EFF" w:rsidP="000F5EFF">
            <w:pPr>
              <w:jc w:val="center"/>
            </w:pPr>
            <w:r>
              <w:t>Наименование</w:t>
            </w:r>
          </w:p>
        </w:tc>
        <w:tc>
          <w:tcPr>
            <w:tcW w:w="3118" w:type="dxa"/>
            <w:vAlign w:val="center"/>
          </w:tcPr>
          <w:p w14:paraId="5F5E9700" w14:textId="77777777" w:rsidR="000F5EFF" w:rsidRDefault="000F5EFF" w:rsidP="000F5EFF">
            <w:pPr>
              <w:jc w:val="center"/>
            </w:pPr>
            <w:r>
              <w:t>Примечание</w:t>
            </w:r>
          </w:p>
        </w:tc>
      </w:tr>
      <w:tr w:rsidR="000F5EFF" w14:paraId="22C31AF9" w14:textId="77777777" w:rsidTr="005E65F3">
        <w:tc>
          <w:tcPr>
            <w:tcW w:w="562" w:type="dxa"/>
          </w:tcPr>
          <w:p w14:paraId="3A14C804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19C9631D" w14:textId="7D3EA3F2" w:rsidR="000F5EFF" w:rsidRDefault="000F5EFF" w:rsidP="00F06673">
            <w:pPr>
              <w:jc w:val="both"/>
            </w:pPr>
            <w:r>
              <w:t>1</w:t>
            </w:r>
          </w:p>
        </w:tc>
        <w:tc>
          <w:tcPr>
            <w:tcW w:w="5245" w:type="dxa"/>
          </w:tcPr>
          <w:p w14:paraId="4A4A0CC1" w14:textId="4DE7858B" w:rsidR="000F5EFF" w:rsidRDefault="000F5EFF" w:rsidP="00F06673">
            <w:pPr>
              <w:jc w:val="both"/>
            </w:pPr>
            <w:r w:rsidRPr="000F5EFF">
              <w:t>Процесс запущен</w:t>
            </w:r>
          </w:p>
        </w:tc>
        <w:tc>
          <w:tcPr>
            <w:tcW w:w="3118" w:type="dxa"/>
          </w:tcPr>
          <w:p w14:paraId="15D83703" w14:textId="77777777" w:rsidR="000F5EFF" w:rsidRDefault="000F5EFF" w:rsidP="006D5044"/>
        </w:tc>
      </w:tr>
      <w:tr w:rsidR="000F5EFF" w14:paraId="54A17B60" w14:textId="77777777" w:rsidTr="005E65F3">
        <w:tc>
          <w:tcPr>
            <w:tcW w:w="562" w:type="dxa"/>
          </w:tcPr>
          <w:p w14:paraId="7A54C748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216E0FE4" w14:textId="5DEB9550" w:rsidR="000F5EFF" w:rsidRDefault="000F5EFF" w:rsidP="00F06673">
            <w:pPr>
              <w:jc w:val="both"/>
            </w:pPr>
            <w:r>
              <w:t>10</w:t>
            </w:r>
          </w:p>
        </w:tc>
        <w:tc>
          <w:tcPr>
            <w:tcW w:w="5245" w:type="dxa"/>
          </w:tcPr>
          <w:p w14:paraId="166465B0" w14:textId="4A839D5C" w:rsidR="000F5EFF" w:rsidRDefault="000F5EFF" w:rsidP="00F06673">
            <w:pPr>
              <w:jc w:val="both"/>
            </w:pPr>
            <w:r w:rsidRPr="000F5EFF">
              <w:t>Скачивание архива проекта с Оркестратора</w:t>
            </w:r>
          </w:p>
        </w:tc>
        <w:tc>
          <w:tcPr>
            <w:tcW w:w="3118" w:type="dxa"/>
          </w:tcPr>
          <w:p w14:paraId="249DCBD5" w14:textId="77777777" w:rsidR="000F5EFF" w:rsidRDefault="000F5EFF" w:rsidP="006D5044"/>
        </w:tc>
      </w:tr>
      <w:tr w:rsidR="000F5EFF" w14:paraId="7E79A019" w14:textId="77777777" w:rsidTr="005E65F3">
        <w:tc>
          <w:tcPr>
            <w:tcW w:w="562" w:type="dxa"/>
          </w:tcPr>
          <w:p w14:paraId="3E42AD15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1EF6E223" w14:textId="5E28CDB8" w:rsidR="000F5EFF" w:rsidRDefault="000F5EFF" w:rsidP="00F06673">
            <w:pPr>
              <w:jc w:val="both"/>
            </w:pPr>
            <w:r>
              <w:t>11</w:t>
            </w:r>
          </w:p>
        </w:tc>
        <w:tc>
          <w:tcPr>
            <w:tcW w:w="5245" w:type="dxa"/>
          </w:tcPr>
          <w:p w14:paraId="004E1496" w14:textId="7F0EFFE0" w:rsidR="000F5EFF" w:rsidRDefault="000F5EFF" w:rsidP="00F06673">
            <w:pPr>
              <w:jc w:val="both"/>
            </w:pPr>
            <w:r w:rsidRPr="000F5EFF">
              <w:t>Сохранение архива проекта на машине Робота</w:t>
            </w:r>
          </w:p>
        </w:tc>
        <w:tc>
          <w:tcPr>
            <w:tcW w:w="3118" w:type="dxa"/>
          </w:tcPr>
          <w:p w14:paraId="4E7876FD" w14:textId="77777777" w:rsidR="000F5EFF" w:rsidRDefault="000F5EFF" w:rsidP="006D5044"/>
        </w:tc>
      </w:tr>
      <w:tr w:rsidR="000F5EFF" w14:paraId="064A50ED" w14:textId="77777777" w:rsidTr="005E65F3">
        <w:tc>
          <w:tcPr>
            <w:tcW w:w="562" w:type="dxa"/>
          </w:tcPr>
          <w:p w14:paraId="24D043DD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64C82F34" w14:textId="5559C2B2" w:rsidR="000F5EFF" w:rsidRDefault="000F5EFF" w:rsidP="00F06673">
            <w:pPr>
              <w:jc w:val="both"/>
            </w:pPr>
            <w:r>
              <w:t>20</w:t>
            </w:r>
          </w:p>
        </w:tc>
        <w:tc>
          <w:tcPr>
            <w:tcW w:w="5245" w:type="dxa"/>
          </w:tcPr>
          <w:p w14:paraId="6EC7C763" w14:textId="49291DC9" w:rsidR="000F5EFF" w:rsidRDefault="000F5EFF" w:rsidP="00F06673">
            <w:pPr>
              <w:jc w:val="both"/>
            </w:pPr>
            <w:r w:rsidRPr="000F5EFF">
              <w:t>Уничтожение процесса Робота, если такой есть запущенный</w:t>
            </w:r>
          </w:p>
        </w:tc>
        <w:tc>
          <w:tcPr>
            <w:tcW w:w="3118" w:type="dxa"/>
          </w:tcPr>
          <w:p w14:paraId="01391795" w14:textId="77777777" w:rsidR="000F5EFF" w:rsidRDefault="000F5EFF" w:rsidP="006D5044"/>
        </w:tc>
      </w:tr>
      <w:tr w:rsidR="000F5EFF" w14:paraId="3266D1E1" w14:textId="77777777" w:rsidTr="005E65F3">
        <w:tc>
          <w:tcPr>
            <w:tcW w:w="562" w:type="dxa"/>
          </w:tcPr>
          <w:p w14:paraId="7AD8CB8C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6A05AFA5" w14:textId="600839AF" w:rsidR="000F5EFF" w:rsidRDefault="000F5EFF" w:rsidP="00F06673">
            <w:pPr>
              <w:jc w:val="both"/>
            </w:pPr>
            <w:r>
              <w:t>21</w:t>
            </w:r>
          </w:p>
        </w:tc>
        <w:tc>
          <w:tcPr>
            <w:tcW w:w="5245" w:type="dxa"/>
          </w:tcPr>
          <w:p w14:paraId="77303B75" w14:textId="7BCDD3CA" w:rsidR="000F5EFF" w:rsidRDefault="000F5EFF" w:rsidP="00F06673">
            <w:pPr>
              <w:jc w:val="both"/>
            </w:pPr>
            <w:r w:rsidRPr="000F5EFF">
              <w:t>Генерация скрипта запуска Робота</w:t>
            </w:r>
          </w:p>
        </w:tc>
        <w:tc>
          <w:tcPr>
            <w:tcW w:w="3118" w:type="dxa"/>
          </w:tcPr>
          <w:p w14:paraId="1065F4A3" w14:textId="77777777" w:rsidR="000F5EFF" w:rsidRDefault="000F5EFF" w:rsidP="006D5044"/>
        </w:tc>
      </w:tr>
      <w:tr w:rsidR="000F5EFF" w14:paraId="66A2ABB4" w14:textId="77777777" w:rsidTr="005E65F3">
        <w:tc>
          <w:tcPr>
            <w:tcW w:w="562" w:type="dxa"/>
          </w:tcPr>
          <w:p w14:paraId="2148045E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62DC47F6" w14:textId="0217DF86" w:rsidR="000F5EFF" w:rsidRDefault="000F5EFF" w:rsidP="00F06673">
            <w:pPr>
              <w:jc w:val="both"/>
            </w:pPr>
            <w:r>
              <w:t>22</w:t>
            </w:r>
          </w:p>
        </w:tc>
        <w:tc>
          <w:tcPr>
            <w:tcW w:w="5245" w:type="dxa"/>
          </w:tcPr>
          <w:p w14:paraId="37C1A2F3" w14:textId="5B0986F4" w:rsidR="000F5EFF" w:rsidRDefault="000F5EFF" w:rsidP="00F06673">
            <w:pPr>
              <w:jc w:val="both"/>
            </w:pPr>
            <w:r w:rsidRPr="000F5EFF">
              <w:t>Создание Windows Task запуска Робота (для Windows 2016 Server)</w:t>
            </w:r>
          </w:p>
        </w:tc>
        <w:tc>
          <w:tcPr>
            <w:tcW w:w="3118" w:type="dxa"/>
          </w:tcPr>
          <w:p w14:paraId="1A95246A" w14:textId="7E2F9382" w:rsidR="000F5EFF" w:rsidRDefault="006D5044" w:rsidP="006D5044">
            <w:r>
              <w:t xml:space="preserve">Если Робот развертывается на </w:t>
            </w:r>
            <w:r w:rsidRPr="000F5EFF">
              <w:t>Windows 2016 Server</w:t>
            </w:r>
          </w:p>
        </w:tc>
      </w:tr>
      <w:tr w:rsidR="000F5EFF" w14:paraId="6F75B727" w14:textId="77777777" w:rsidTr="005E65F3">
        <w:tc>
          <w:tcPr>
            <w:tcW w:w="562" w:type="dxa"/>
          </w:tcPr>
          <w:p w14:paraId="685798F4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0393B6DD" w14:textId="7814F819" w:rsidR="000F5EFF" w:rsidRDefault="000F5EFF" w:rsidP="00F06673">
            <w:pPr>
              <w:jc w:val="both"/>
            </w:pPr>
            <w:r>
              <w:t>23</w:t>
            </w:r>
          </w:p>
        </w:tc>
        <w:tc>
          <w:tcPr>
            <w:tcW w:w="5245" w:type="dxa"/>
          </w:tcPr>
          <w:p w14:paraId="54DAF72E" w14:textId="63F43C9E" w:rsidR="000F5EFF" w:rsidRDefault="000F5EFF" w:rsidP="00F06673">
            <w:pPr>
              <w:jc w:val="both"/>
            </w:pPr>
            <w:r w:rsidRPr="000F5EFF">
              <w:t>Непосредственный запуска Робота (для Windows 10)</w:t>
            </w:r>
          </w:p>
        </w:tc>
        <w:tc>
          <w:tcPr>
            <w:tcW w:w="3118" w:type="dxa"/>
          </w:tcPr>
          <w:p w14:paraId="6F4970B5" w14:textId="08FBFD7A" w:rsidR="000F5EFF" w:rsidRDefault="006D5044" w:rsidP="006D5044">
            <w:r>
              <w:t xml:space="preserve">Если Робот развертывается на </w:t>
            </w:r>
            <w:r w:rsidRPr="000F5EFF">
              <w:t>Windows 10</w:t>
            </w:r>
          </w:p>
        </w:tc>
      </w:tr>
      <w:tr w:rsidR="000F5EFF" w14:paraId="4F7A049B" w14:textId="77777777" w:rsidTr="005E65F3">
        <w:tc>
          <w:tcPr>
            <w:tcW w:w="562" w:type="dxa"/>
          </w:tcPr>
          <w:p w14:paraId="31EE94BB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44C8DE68" w14:textId="21A05132" w:rsidR="000F5EFF" w:rsidRDefault="000F5EFF" w:rsidP="00F06673">
            <w:pPr>
              <w:jc w:val="both"/>
            </w:pPr>
            <w:r>
              <w:t>30</w:t>
            </w:r>
          </w:p>
        </w:tc>
        <w:tc>
          <w:tcPr>
            <w:tcW w:w="5245" w:type="dxa"/>
          </w:tcPr>
          <w:p w14:paraId="28CC8E58" w14:textId="7702A863" w:rsidR="000F5EFF" w:rsidRDefault="000F5EFF" w:rsidP="00F06673">
            <w:pPr>
              <w:jc w:val="both"/>
            </w:pPr>
            <w:r w:rsidRPr="000F5EFF">
              <w:t>Ожидание старта приложения Робота</w:t>
            </w:r>
          </w:p>
        </w:tc>
        <w:tc>
          <w:tcPr>
            <w:tcW w:w="3118" w:type="dxa"/>
          </w:tcPr>
          <w:p w14:paraId="4A7D9997" w14:textId="77777777" w:rsidR="000F5EFF" w:rsidRDefault="000F5EFF" w:rsidP="006D5044"/>
        </w:tc>
      </w:tr>
      <w:tr w:rsidR="000F5EFF" w14:paraId="16D79A90" w14:textId="77777777" w:rsidTr="005E65F3">
        <w:tc>
          <w:tcPr>
            <w:tcW w:w="562" w:type="dxa"/>
          </w:tcPr>
          <w:p w14:paraId="78B03EA9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1C60C90A" w14:textId="661D62CD" w:rsidR="000F5EFF" w:rsidRDefault="000F5EFF" w:rsidP="00F06673">
            <w:pPr>
              <w:jc w:val="both"/>
            </w:pPr>
            <w:r>
              <w:t>31</w:t>
            </w:r>
          </w:p>
        </w:tc>
        <w:tc>
          <w:tcPr>
            <w:tcW w:w="5245" w:type="dxa"/>
          </w:tcPr>
          <w:p w14:paraId="480D50FC" w14:textId="793CEA3C" w:rsidR="000F5EFF" w:rsidRPr="000F5EFF" w:rsidRDefault="000F5EFF" w:rsidP="00F06673">
            <w:pPr>
              <w:jc w:val="both"/>
            </w:pPr>
            <w:r w:rsidRPr="000F5EFF">
              <w:t>Робот получил свободную лицензию</w:t>
            </w:r>
          </w:p>
        </w:tc>
        <w:tc>
          <w:tcPr>
            <w:tcW w:w="3118" w:type="dxa"/>
          </w:tcPr>
          <w:p w14:paraId="41E8B0E8" w14:textId="7C1CB07B" w:rsidR="000F5EFF" w:rsidRPr="00135A3C" w:rsidRDefault="00135A3C" w:rsidP="00E02E62">
            <w:r>
              <w:t xml:space="preserve">Фактически </w:t>
            </w:r>
            <w:r w:rsidR="00E02E62">
              <w:t>Р</w:t>
            </w:r>
            <w:r>
              <w:t>обот уже запустился как приложение</w:t>
            </w:r>
          </w:p>
        </w:tc>
      </w:tr>
      <w:tr w:rsidR="000F5EFF" w14:paraId="4BBA09CF" w14:textId="77777777" w:rsidTr="005E65F3">
        <w:tc>
          <w:tcPr>
            <w:tcW w:w="562" w:type="dxa"/>
          </w:tcPr>
          <w:p w14:paraId="72FFA90A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5504D553" w14:textId="610E6D25" w:rsidR="000F5EFF" w:rsidRDefault="000F5EFF" w:rsidP="00F06673">
            <w:pPr>
              <w:jc w:val="both"/>
            </w:pPr>
            <w:r>
              <w:t>40</w:t>
            </w:r>
          </w:p>
        </w:tc>
        <w:tc>
          <w:tcPr>
            <w:tcW w:w="5245" w:type="dxa"/>
          </w:tcPr>
          <w:p w14:paraId="3578B22F" w14:textId="6EDD3FE6" w:rsidR="000F5EFF" w:rsidRPr="000F5EFF" w:rsidRDefault="000F5EFF" w:rsidP="000F5EFF">
            <w:pPr>
              <w:jc w:val="both"/>
            </w:pPr>
            <w:r w:rsidRPr="000F5EFF">
              <w:t xml:space="preserve">Ожидание перехода робота в состояние </w:t>
            </w:r>
            <w:r>
              <w:t>«</w:t>
            </w:r>
            <w:r w:rsidRPr="000F5EFF">
              <w:t>Выполняет проект</w:t>
            </w:r>
            <w:r>
              <w:t>»</w:t>
            </w:r>
          </w:p>
        </w:tc>
        <w:tc>
          <w:tcPr>
            <w:tcW w:w="3118" w:type="dxa"/>
          </w:tcPr>
          <w:p w14:paraId="72589787" w14:textId="6395FE22" w:rsidR="000F5EFF" w:rsidRDefault="00135A3C" w:rsidP="00E02E62">
            <w:r>
              <w:t>Не используется</w:t>
            </w:r>
            <w:r w:rsidR="00E02E62">
              <w:t xml:space="preserve"> в новых версия Оркестратора</w:t>
            </w:r>
          </w:p>
        </w:tc>
      </w:tr>
      <w:tr w:rsidR="000F5EFF" w14:paraId="6B15D0C1" w14:textId="77777777" w:rsidTr="005E65F3">
        <w:tc>
          <w:tcPr>
            <w:tcW w:w="562" w:type="dxa"/>
          </w:tcPr>
          <w:p w14:paraId="62F67524" w14:textId="77777777" w:rsidR="000F5EFF" w:rsidRDefault="000F5EFF" w:rsidP="00A33DC6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709" w:type="dxa"/>
          </w:tcPr>
          <w:p w14:paraId="23F8BF05" w14:textId="154FB878" w:rsidR="000F5EFF" w:rsidRDefault="000F5EFF" w:rsidP="00F06673">
            <w:pPr>
              <w:jc w:val="both"/>
            </w:pPr>
            <w:r>
              <w:t>50</w:t>
            </w:r>
          </w:p>
        </w:tc>
        <w:tc>
          <w:tcPr>
            <w:tcW w:w="5245" w:type="dxa"/>
          </w:tcPr>
          <w:p w14:paraId="18C4ED99" w14:textId="0C29E752" w:rsidR="000F5EFF" w:rsidRPr="000F5EFF" w:rsidRDefault="000F5EFF" w:rsidP="00F06673">
            <w:pPr>
              <w:jc w:val="both"/>
            </w:pPr>
            <w:r w:rsidRPr="000F5EFF">
              <w:t>Проект запущен</w:t>
            </w:r>
          </w:p>
        </w:tc>
        <w:tc>
          <w:tcPr>
            <w:tcW w:w="3118" w:type="dxa"/>
          </w:tcPr>
          <w:p w14:paraId="55DBC4B2" w14:textId="77777777" w:rsidR="000F5EFF" w:rsidRDefault="000F5EFF" w:rsidP="006D5044"/>
        </w:tc>
      </w:tr>
    </w:tbl>
    <w:p w14:paraId="170F847B" w14:textId="756D15A0" w:rsidR="0083358B" w:rsidRDefault="0083358B" w:rsidP="0083358B">
      <w:pPr>
        <w:jc w:val="both"/>
      </w:pPr>
    </w:p>
    <w:p w14:paraId="74E38C1D" w14:textId="7E76B17C" w:rsidR="000F5EFF" w:rsidRDefault="000F5EFF" w:rsidP="000F5EFF">
      <w:pPr>
        <w:ind w:firstLine="708"/>
        <w:jc w:val="both"/>
      </w:pPr>
      <w:r>
        <w:t>Соответствующие события Оркестратора (см.</w:t>
      </w:r>
      <w:r w:rsidR="00B12B46">
        <w:t xml:space="preserve"> </w:t>
      </w:r>
      <w:fldSimple w:instr=" REF _Ref89515845 ">
        <w:r w:rsidR="00A93C8F">
          <w:t>Приложение 3 – События Оркестратора</w:t>
        </w:r>
      </w:fldSimple>
      <w:r>
        <w:t>) получаются как Код + 8000.</w:t>
      </w:r>
    </w:p>
    <w:p w14:paraId="6F87D192" w14:textId="492EA951" w:rsidR="000F5EFF" w:rsidRDefault="000F5EFF" w:rsidP="000F5EFF">
      <w:pPr>
        <w:ind w:firstLine="708"/>
        <w:jc w:val="both"/>
      </w:pPr>
      <w:r>
        <w:t xml:space="preserve">Стадии проходят последовательно, в порядке возрастания кода. </w:t>
      </w:r>
      <w:r w:rsidR="009A70D3">
        <w:t>Н</w:t>
      </w:r>
      <w:r>
        <w:t>екоторые стадии могут отсутствовать.</w:t>
      </w:r>
    </w:p>
    <w:p w14:paraId="60A044DF" w14:textId="7CE2C872" w:rsidR="00EF55A6" w:rsidRDefault="00EF55A6" w:rsidP="006C49A0">
      <w:pPr>
        <w:jc w:val="both"/>
      </w:pPr>
    </w:p>
    <w:p w14:paraId="6BE1AC33" w14:textId="77777777" w:rsidR="00E376B3" w:rsidRDefault="00E376B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08326C57" w14:textId="1E7AE64C" w:rsidR="00E376B3" w:rsidRDefault="00E376B3" w:rsidP="00E376B3">
      <w:pPr>
        <w:pStyle w:val="1"/>
      </w:pPr>
      <w:bookmarkStart w:id="142" w:name="_Ref89515455"/>
      <w:bookmarkStart w:id="143" w:name="_Ref89515795"/>
      <w:bookmarkStart w:id="144" w:name="_Ref89515845"/>
      <w:bookmarkStart w:id="145" w:name="_Toc151646438"/>
      <w:r>
        <w:lastRenderedPageBreak/>
        <w:t>Приложение 3 – События Оркестратора</w:t>
      </w:r>
      <w:bookmarkEnd w:id="142"/>
      <w:bookmarkEnd w:id="143"/>
      <w:bookmarkEnd w:id="144"/>
      <w:bookmarkEnd w:id="145"/>
    </w:p>
    <w:p w14:paraId="39CECDB4" w14:textId="65DC2F50" w:rsidR="00E376B3" w:rsidRDefault="00E376B3" w:rsidP="006E61EA">
      <w:pPr>
        <w:ind w:firstLine="708"/>
        <w:jc w:val="both"/>
      </w:pPr>
    </w:p>
    <w:p w14:paraId="51C157FA" w14:textId="342E9540" w:rsidR="00BC7F1E" w:rsidRDefault="00B12B46" w:rsidP="00BC7F1E">
      <w:pPr>
        <w:pStyle w:val="af6"/>
        <w:keepNext/>
        <w:jc w:val="left"/>
      </w:pPr>
      <w:r>
        <w:t xml:space="preserve">Таблица </w:t>
      </w:r>
      <w:fldSimple w:instr=" SEQ Таблица \* ARABIC ">
        <w:r w:rsidR="00BC7F1E">
          <w:rPr>
            <w:noProof/>
          </w:rPr>
          <w:t>11</w:t>
        </w:r>
      </w:fldSimple>
      <w:r>
        <w:t xml:space="preserve"> – Перечень событий Оркестра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5"/>
        <w:gridCol w:w="673"/>
        <w:gridCol w:w="4218"/>
        <w:gridCol w:w="3929"/>
      </w:tblGrid>
      <w:tr w:rsidR="00BC7F1E" w:rsidRPr="00BC7F1E" w14:paraId="57E190DE" w14:textId="77777777" w:rsidTr="00BC7F1E">
        <w:trPr>
          <w:cantSplit/>
          <w:tblHeader/>
        </w:trPr>
        <w:tc>
          <w:tcPr>
            <w:tcW w:w="0" w:type="auto"/>
            <w:vAlign w:val="center"/>
          </w:tcPr>
          <w:p w14:paraId="168AB00E" w14:textId="03328514" w:rsidR="00BC7F1E" w:rsidRPr="00BC7F1E" w:rsidRDefault="00BC7F1E" w:rsidP="00BC7F1E">
            <w:pPr>
              <w:jc w:val="center"/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№ п/п</w:t>
            </w:r>
          </w:p>
        </w:tc>
        <w:tc>
          <w:tcPr>
            <w:tcW w:w="0" w:type="auto"/>
            <w:vAlign w:val="center"/>
          </w:tcPr>
          <w:p w14:paraId="2E1F64B4" w14:textId="4427F91A" w:rsidR="00BC7F1E" w:rsidRPr="00BC7F1E" w:rsidRDefault="00BC7F1E" w:rsidP="00BC7F1E">
            <w:pPr>
              <w:jc w:val="center"/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Код</w:t>
            </w:r>
          </w:p>
        </w:tc>
        <w:tc>
          <w:tcPr>
            <w:tcW w:w="0" w:type="auto"/>
            <w:vAlign w:val="center"/>
          </w:tcPr>
          <w:p w14:paraId="05670691" w14:textId="4C8C3410" w:rsidR="00BC7F1E" w:rsidRPr="00BC7F1E" w:rsidRDefault="00BC7F1E" w:rsidP="00BC7F1E">
            <w:pPr>
              <w:jc w:val="center"/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именование</w:t>
            </w:r>
          </w:p>
        </w:tc>
        <w:tc>
          <w:tcPr>
            <w:tcW w:w="0" w:type="auto"/>
            <w:vAlign w:val="center"/>
          </w:tcPr>
          <w:p w14:paraId="5C738C7D" w14:textId="39B61D95" w:rsidR="00BC7F1E" w:rsidRPr="00BC7F1E" w:rsidRDefault="00BC7F1E" w:rsidP="00BC7F1E">
            <w:pPr>
              <w:jc w:val="center"/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писание</w:t>
            </w:r>
          </w:p>
        </w:tc>
      </w:tr>
      <w:tr w:rsidR="00BC7F1E" w:rsidRPr="00BC7F1E" w14:paraId="45F8B593" w14:textId="77777777" w:rsidTr="00BC7F1E">
        <w:trPr>
          <w:cantSplit/>
        </w:trPr>
        <w:tc>
          <w:tcPr>
            <w:tcW w:w="0" w:type="auto"/>
          </w:tcPr>
          <w:p w14:paraId="0C64868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54FEBAF" w14:textId="6190D5BC" w:rsidR="00BC7F1E" w:rsidRPr="00BC7F1E" w:rsidRDefault="00BC7F1E" w:rsidP="00BC7F1E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14:paraId="76118345" w14:textId="28FD0500" w:rsidR="00BC7F1E" w:rsidRPr="00BC7F1E" w:rsidRDefault="00BC7F1E" w:rsidP="00BC7F1E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OrchestratorStarted</w:t>
            </w:r>
          </w:p>
        </w:tc>
        <w:tc>
          <w:tcPr>
            <w:tcW w:w="0" w:type="auto"/>
          </w:tcPr>
          <w:p w14:paraId="18E5E116" w14:textId="0DB593EA" w:rsidR="00BC7F1E" w:rsidRPr="00BC7F1E" w:rsidRDefault="00BC7F1E" w:rsidP="00BC7F1E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ркестратор стартовал</w:t>
            </w:r>
          </w:p>
        </w:tc>
      </w:tr>
      <w:tr w:rsidR="00BC7F1E" w:rsidRPr="00BC7F1E" w14:paraId="491589AA" w14:textId="77777777" w:rsidTr="00BC7F1E">
        <w:trPr>
          <w:cantSplit/>
        </w:trPr>
        <w:tc>
          <w:tcPr>
            <w:tcW w:w="0" w:type="auto"/>
          </w:tcPr>
          <w:p w14:paraId="502AAE8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37F7F5A" w14:textId="0789E53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14:paraId="4D4545F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ConfigChanged</w:t>
            </w:r>
          </w:p>
        </w:tc>
        <w:tc>
          <w:tcPr>
            <w:tcW w:w="0" w:type="auto"/>
          </w:tcPr>
          <w:p w14:paraId="759AA76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Конфигурационный файл изменен</w:t>
            </w:r>
          </w:p>
        </w:tc>
      </w:tr>
      <w:tr w:rsidR="00BC7F1E" w:rsidRPr="00BC7F1E" w14:paraId="36101C90" w14:textId="77777777" w:rsidTr="00BC7F1E">
        <w:trPr>
          <w:cantSplit/>
        </w:trPr>
        <w:tc>
          <w:tcPr>
            <w:tcW w:w="0" w:type="auto"/>
          </w:tcPr>
          <w:p w14:paraId="3AEC16E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A4F17D9" w14:textId="1076DC3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1</w:t>
            </w:r>
          </w:p>
        </w:tc>
        <w:tc>
          <w:tcPr>
            <w:tcW w:w="0" w:type="auto"/>
          </w:tcPr>
          <w:p w14:paraId="2752B88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Created</w:t>
            </w:r>
          </w:p>
        </w:tc>
        <w:tc>
          <w:tcPr>
            <w:tcW w:w="0" w:type="auto"/>
          </w:tcPr>
          <w:p w14:paraId="2B7EAF1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создан</w:t>
            </w:r>
          </w:p>
        </w:tc>
      </w:tr>
      <w:tr w:rsidR="00BC7F1E" w:rsidRPr="00BC7F1E" w14:paraId="09E7A7BB" w14:textId="77777777" w:rsidTr="00BC7F1E">
        <w:trPr>
          <w:cantSplit/>
        </w:trPr>
        <w:tc>
          <w:tcPr>
            <w:tcW w:w="0" w:type="auto"/>
          </w:tcPr>
          <w:p w14:paraId="61930B6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32488EC" w14:textId="0E36A63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2</w:t>
            </w:r>
          </w:p>
        </w:tc>
        <w:tc>
          <w:tcPr>
            <w:tcW w:w="0" w:type="auto"/>
          </w:tcPr>
          <w:p w14:paraId="4BA5799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dUserCreated</w:t>
            </w:r>
          </w:p>
        </w:tc>
        <w:tc>
          <w:tcPr>
            <w:tcW w:w="0" w:type="auto"/>
          </w:tcPr>
          <w:p w14:paraId="26363DA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AD зарегистрирован</w:t>
            </w:r>
          </w:p>
        </w:tc>
      </w:tr>
      <w:tr w:rsidR="00BC7F1E" w:rsidRPr="00BC7F1E" w14:paraId="69ED7F4A" w14:textId="77777777" w:rsidTr="00BC7F1E">
        <w:trPr>
          <w:cantSplit/>
        </w:trPr>
        <w:tc>
          <w:tcPr>
            <w:tcW w:w="0" w:type="auto"/>
          </w:tcPr>
          <w:p w14:paraId="686C46B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71A5AAC" w14:textId="6128770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3</w:t>
            </w:r>
          </w:p>
        </w:tc>
        <w:tc>
          <w:tcPr>
            <w:tcW w:w="0" w:type="auto"/>
          </w:tcPr>
          <w:p w14:paraId="691532A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Changed</w:t>
            </w:r>
          </w:p>
        </w:tc>
        <w:tc>
          <w:tcPr>
            <w:tcW w:w="0" w:type="auto"/>
          </w:tcPr>
          <w:p w14:paraId="6D44228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изменен</w:t>
            </w:r>
          </w:p>
        </w:tc>
      </w:tr>
      <w:tr w:rsidR="00BC7F1E" w:rsidRPr="00BC7F1E" w14:paraId="5239A16C" w14:textId="77777777" w:rsidTr="00BC7F1E">
        <w:trPr>
          <w:cantSplit/>
        </w:trPr>
        <w:tc>
          <w:tcPr>
            <w:tcW w:w="0" w:type="auto"/>
          </w:tcPr>
          <w:p w14:paraId="2A8A7EC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739299A" w14:textId="1CE223F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4</w:t>
            </w:r>
          </w:p>
        </w:tc>
        <w:tc>
          <w:tcPr>
            <w:tcW w:w="0" w:type="auto"/>
          </w:tcPr>
          <w:p w14:paraId="46FDCC1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Disabled</w:t>
            </w:r>
          </w:p>
        </w:tc>
        <w:tc>
          <w:tcPr>
            <w:tcW w:w="0" w:type="auto"/>
          </w:tcPr>
          <w:p w14:paraId="118C663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отключен</w:t>
            </w:r>
          </w:p>
        </w:tc>
      </w:tr>
      <w:tr w:rsidR="00BC7F1E" w:rsidRPr="00BC7F1E" w14:paraId="3A162034" w14:textId="77777777" w:rsidTr="00BC7F1E">
        <w:trPr>
          <w:cantSplit/>
        </w:trPr>
        <w:tc>
          <w:tcPr>
            <w:tcW w:w="0" w:type="auto"/>
          </w:tcPr>
          <w:p w14:paraId="65369F5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7F27F7C" w14:textId="1E2DFC5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6</w:t>
            </w:r>
          </w:p>
        </w:tc>
        <w:tc>
          <w:tcPr>
            <w:tcW w:w="0" w:type="auto"/>
          </w:tcPr>
          <w:p w14:paraId="7D1163F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Enabled</w:t>
            </w:r>
          </w:p>
        </w:tc>
        <w:tc>
          <w:tcPr>
            <w:tcW w:w="0" w:type="auto"/>
          </w:tcPr>
          <w:p w14:paraId="1F34726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включен</w:t>
            </w:r>
          </w:p>
        </w:tc>
      </w:tr>
      <w:tr w:rsidR="00BC7F1E" w:rsidRPr="00BC7F1E" w14:paraId="25F54FF9" w14:textId="77777777" w:rsidTr="00BC7F1E">
        <w:trPr>
          <w:cantSplit/>
        </w:trPr>
        <w:tc>
          <w:tcPr>
            <w:tcW w:w="0" w:type="auto"/>
          </w:tcPr>
          <w:p w14:paraId="1FA9878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DDE409B" w14:textId="7B8B077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7</w:t>
            </w:r>
          </w:p>
        </w:tc>
        <w:tc>
          <w:tcPr>
            <w:tcW w:w="0" w:type="auto"/>
          </w:tcPr>
          <w:p w14:paraId="526172B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Deleted</w:t>
            </w:r>
          </w:p>
        </w:tc>
        <w:tc>
          <w:tcPr>
            <w:tcW w:w="0" w:type="auto"/>
          </w:tcPr>
          <w:p w14:paraId="7F7AD2C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удален</w:t>
            </w:r>
          </w:p>
        </w:tc>
      </w:tr>
      <w:tr w:rsidR="00BC7F1E" w:rsidRPr="00BC7F1E" w14:paraId="43824249" w14:textId="77777777" w:rsidTr="00BC7F1E">
        <w:trPr>
          <w:cantSplit/>
        </w:trPr>
        <w:tc>
          <w:tcPr>
            <w:tcW w:w="0" w:type="auto"/>
          </w:tcPr>
          <w:p w14:paraId="0B55BD8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F09CD1C" w14:textId="45C0AA6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5</w:t>
            </w:r>
          </w:p>
        </w:tc>
        <w:tc>
          <w:tcPr>
            <w:tcW w:w="0" w:type="auto"/>
          </w:tcPr>
          <w:p w14:paraId="460E9A3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RolesAssigned</w:t>
            </w:r>
          </w:p>
        </w:tc>
        <w:tc>
          <w:tcPr>
            <w:tcW w:w="0" w:type="auto"/>
          </w:tcPr>
          <w:p w14:paraId="393F112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ю назначены роли</w:t>
            </w:r>
          </w:p>
        </w:tc>
      </w:tr>
      <w:tr w:rsidR="00BC7F1E" w:rsidRPr="00BC7F1E" w14:paraId="5DD5A0FD" w14:textId="77777777" w:rsidTr="00BC7F1E">
        <w:trPr>
          <w:cantSplit/>
        </w:trPr>
        <w:tc>
          <w:tcPr>
            <w:tcW w:w="0" w:type="auto"/>
          </w:tcPr>
          <w:p w14:paraId="3FB62D1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735D60A" w14:textId="7355DAC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8</w:t>
            </w:r>
          </w:p>
        </w:tc>
        <w:tc>
          <w:tcPr>
            <w:tcW w:w="0" w:type="auto"/>
          </w:tcPr>
          <w:p w14:paraId="6761309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PasswordChanged</w:t>
            </w:r>
          </w:p>
        </w:tc>
        <w:tc>
          <w:tcPr>
            <w:tcW w:w="0" w:type="auto"/>
          </w:tcPr>
          <w:p w14:paraId="1691437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изменил свой пароль</w:t>
            </w:r>
          </w:p>
        </w:tc>
      </w:tr>
      <w:tr w:rsidR="00BC7F1E" w:rsidRPr="00BC7F1E" w14:paraId="66319C9E" w14:textId="77777777" w:rsidTr="00BC7F1E">
        <w:trPr>
          <w:cantSplit/>
        </w:trPr>
        <w:tc>
          <w:tcPr>
            <w:tcW w:w="0" w:type="auto"/>
          </w:tcPr>
          <w:p w14:paraId="5FD2A3E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78E00AB" w14:textId="4AEC219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8</w:t>
            </w:r>
          </w:p>
        </w:tc>
        <w:tc>
          <w:tcPr>
            <w:tcW w:w="0" w:type="auto"/>
          </w:tcPr>
          <w:p w14:paraId="4DBC9C8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Expired</w:t>
            </w:r>
          </w:p>
        </w:tc>
        <w:tc>
          <w:tcPr>
            <w:tcW w:w="0" w:type="auto"/>
          </w:tcPr>
          <w:p w14:paraId="57CCC86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рок действия учетной записи истек</w:t>
            </w:r>
          </w:p>
        </w:tc>
      </w:tr>
      <w:tr w:rsidR="00BC7F1E" w:rsidRPr="00BC7F1E" w14:paraId="6F7ED879" w14:textId="77777777" w:rsidTr="00BC7F1E">
        <w:trPr>
          <w:cantSplit/>
        </w:trPr>
        <w:tc>
          <w:tcPr>
            <w:tcW w:w="0" w:type="auto"/>
          </w:tcPr>
          <w:p w14:paraId="0E9B618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8523AE2" w14:textId="2EE7D32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1</w:t>
            </w:r>
          </w:p>
        </w:tc>
        <w:tc>
          <w:tcPr>
            <w:tcW w:w="0" w:type="auto"/>
          </w:tcPr>
          <w:p w14:paraId="25A9AFA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leCreated</w:t>
            </w:r>
          </w:p>
        </w:tc>
        <w:tc>
          <w:tcPr>
            <w:tcW w:w="0" w:type="auto"/>
          </w:tcPr>
          <w:p w14:paraId="79C4019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ль создана</w:t>
            </w:r>
          </w:p>
        </w:tc>
      </w:tr>
      <w:tr w:rsidR="00BC7F1E" w:rsidRPr="00BC7F1E" w14:paraId="771F04BB" w14:textId="77777777" w:rsidTr="00BC7F1E">
        <w:trPr>
          <w:cantSplit/>
        </w:trPr>
        <w:tc>
          <w:tcPr>
            <w:tcW w:w="0" w:type="auto"/>
          </w:tcPr>
          <w:p w14:paraId="604AAC9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0437E49" w14:textId="79F8FE8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2</w:t>
            </w:r>
          </w:p>
        </w:tc>
        <w:tc>
          <w:tcPr>
            <w:tcW w:w="0" w:type="auto"/>
          </w:tcPr>
          <w:p w14:paraId="685098C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leChanged</w:t>
            </w:r>
          </w:p>
        </w:tc>
        <w:tc>
          <w:tcPr>
            <w:tcW w:w="0" w:type="auto"/>
          </w:tcPr>
          <w:p w14:paraId="7700DCA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ль изменена</w:t>
            </w:r>
          </w:p>
        </w:tc>
      </w:tr>
      <w:tr w:rsidR="00BC7F1E" w:rsidRPr="00BC7F1E" w14:paraId="37241FAE" w14:textId="77777777" w:rsidTr="00BC7F1E">
        <w:trPr>
          <w:cantSplit/>
        </w:trPr>
        <w:tc>
          <w:tcPr>
            <w:tcW w:w="0" w:type="auto"/>
          </w:tcPr>
          <w:p w14:paraId="41D3C34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C056E25" w14:textId="2BCBBB0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3</w:t>
            </w:r>
          </w:p>
        </w:tc>
        <w:tc>
          <w:tcPr>
            <w:tcW w:w="0" w:type="auto"/>
          </w:tcPr>
          <w:p w14:paraId="775F772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leDeleted</w:t>
            </w:r>
          </w:p>
        </w:tc>
        <w:tc>
          <w:tcPr>
            <w:tcW w:w="0" w:type="auto"/>
          </w:tcPr>
          <w:p w14:paraId="246AFAC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ль удалена</w:t>
            </w:r>
          </w:p>
        </w:tc>
      </w:tr>
      <w:tr w:rsidR="00BC7F1E" w:rsidRPr="00BC7F1E" w14:paraId="43E6A5E2" w14:textId="77777777" w:rsidTr="00BC7F1E">
        <w:trPr>
          <w:cantSplit/>
        </w:trPr>
        <w:tc>
          <w:tcPr>
            <w:tcW w:w="0" w:type="auto"/>
          </w:tcPr>
          <w:p w14:paraId="7550BBA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FE01931" w14:textId="73F767A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4</w:t>
            </w:r>
          </w:p>
        </w:tc>
        <w:tc>
          <w:tcPr>
            <w:tcW w:w="0" w:type="auto"/>
          </w:tcPr>
          <w:p w14:paraId="53337BD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lePermissionsAssigned</w:t>
            </w:r>
          </w:p>
        </w:tc>
        <w:tc>
          <w:tcPr>
            <w:tcW w:w="0" w:type="auto"/>
          </w:tcPr>
          <w:p w14:paraId="7922B78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ли назначены права</w:t>
            </w:r>
          </w:p>
        </w:tc>
      </w:tr>
      <w:tr w:rsidR="00BC7F1E" w:rsidRPr="00BC7F1E" w14:paraId="7C6175D5" w14:textId="77777777" w:rsidTr="00BC7F1E">
        <w:trPr>
          <w:cantSplit/>
        </w:trPr>
        <w:tc>
          <w:tcPr>
            <w:tcW w:w="0" w:type="auto"/>
          </w:tcPr>
          <w:p w14:paraId="735E065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27696AA" w14:textId="353CAA4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</w:t>
            </w:r>
          </w:p>
        </w:tc>
        <w:tc>
          <w:tcPr>
            <w:tcW w:w="0" w:type="auto"/>
          </w:tcPr>
          <w:p w14:paraId="1A7E96C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Created</w:t>
            </w:r>
          </w:p>
        </w:tc>
        <w:tc>
          <w:tcPr>
            <w:tcW w:w="0" w:type="auto"/>
          </w:tcPr>
          <w:p w14:paraId="056B31C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зарегистрирована</w:t>
            </w:r>
          </w:p>
        </w:tc>
      </w:tr>
      <w:tr w:rsidR="00BC7F1E" w:rsidRPr="00BC7F1E" w14:paraId="01CCB101" w14:textId="77777777" w:rsidTr="00BC7F1E">
        <w:trPr>
          <w:cantSplit/>
        </w:trPr>
        <w:tc>
          <w:tcPr>
            <w:tcW w:w="0" w:type="auto"/>
          </w:tcPr>
          <w:p w14:paraId="4755134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1F264B7" w14:textId="7926248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</w:t>
            </w:r>
          </w:p>
        </w:tc>
        <w:tc>
          <w:tcPr>
            <w:tcW w:w="0" w:type="auto"/>
          </w:tcPr>
          <w:p w14:paraId="0B0E8F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Changed</w:t>
            </w:r>
          </w:p>
        </w:tc>
        <w:tc>
          <w:tcPr>
            <w:tcW w:w="0" w:type="auto"/>
          </w:tcPr>
          <w:p w14:paraId="48A5201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изменена</w:t>
            </w:r>
          </w:p>
        </w:tc>
      </w:tr>
      <w:tr w:rsidR="00BC7F1E" w:rsidRPr="00BC7F1E" w14:paraId="6A031C62" w14:textId="77777777" w:rsidTr="00BC7F1E">
        <w:trPr>
          <w:cantSplit/>
        </w:trPr>
        <w:tc>
          <w:tcPr>
            <w:tcW w:w="0" w:type="auto"/>
          </w:tcPr>
          <w:p w14:paraId="50163A2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4AF3201" w14:textId="25D0A35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3</w:t>
            </w:r>
          </w:p>
        </w:tc>
        <w:tc>
          <w:tcPr>
            <w:tcW w:w="0" w:type="auto"/>
          </w:tcPr>
          <w:p w14:paraId="701E248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Disabled</w:t>
            </w:r>
          </w:p>
        </w:tc>
        <w:tc>
          <w:tcPr>
            <w:tcW w:w="0" w:type="auto"/>
          </w:tcPr>
          <w:p w14:paraId="4F6B7F6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выведена из эксплуатации</w:t>
            </w:r>
          </w:p>
        </w:tc>
      </w:tr>
      <w:tr w:rsidR="00BC7F1E" w:rsidRPr="00BC7F1E" w14:paraId="4D2D6F61" w14:textId="77777777" w:rsidTr="00BC7F1E">
        <w:trPr>
          <w:cantSplit/>
        </w:trPr>
        <w:tc>
          <w:tcPr>
            <w:tcW w:w="0" w:type="auto"/>
          </w:tcPr>
          <w:p w14:paraId="765077A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464BB83" w14:textId="7FC2FC2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4</w:t>
            </w:r>
          </w:p>
        </w:tc>
        <w:tc>
          <w:tcPr>
            <w:tcW w:w="0" w:type="auto"/>
          </w:tcPr>
          <w:p w14:paraId="777A573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RebootStarted</w:t>
            </w:r>
          </w:p>
        </w:tc>
        <w:tc>
          <w:tcPr>
            <w:tcW w:w="0" w:type="auto"/>
          </w:tcPr>
          <w:p w14:paraId="2B71F0B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загрузка машины запущена</w:t>
            </w:r>
          </w:p>
        </w:tc>
      </w:tr>
      <w:tr w:rsidR="00BC7F1E" w:rsidRPr="00BC7F1E" w14:paraId="38E8542F" w14:textId="77777777" w:rsidTr="00BC7F1E">
        <w:trPr>
          <w:cantSplit/>
        </w:trPr>
        <w:tc>
          <w:tcPr>
            <w:tcW w:w="0" w:type="auto"/>
          </w:tcPr>
          <w:p w14:paraId="079ECC7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316CB94" w14:textId="080A20F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5</w:t>
            </w:r>
          </w:p>
        </w:tc>
        <w:tc>
          <w:tcPr>
            <w:tcW w:w="0" w:type="auto"/>
          </w:tcPr>
          <w:p w14:paraId="7C8CE9D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RebootCompleted</w:t>
            </w:r>
          </w:p>
        </w:tc>
        <w:tc>
          <w:tcPr>
            <w:tcW w:w="0" w:type="auto"/>
          </w:tcPr>
          <w:p w14:paraId="44F2FD3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загрузка машины завершена</w:t>
            </w:r>
          </w:p>
        </w:tc>
      </w:tr>
      <w:tr w:rsidR="00BC7F1E" w:rsidRPr="00BC7F1E" w14:paraId="619025FA" w14:textId="77777777" w:rsidTr="00BC7F1E">
        <w:trPr>
          <w:cantSplit/>
        </w:trPr>
        <w:tc>
          <w:tcPr>
            <w:tcW w:w="0" w:type="auto"/>
          </w:tcPr>
          <w:p w14:paraId="497718F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3F273EE" w14:textId="7215CD6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6</w:t>
            </w:r>
          </w:p>
        </w:tc>
        <w:tc>
          <w:tcPr>
            <w:tcW w:w="0" w:type="auto"/>
          </w:tcPr>
          <w:p w14:paraId="475637A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TestAvailable</w:t>
            </w:r>
          </w:p>
        </w:tc>
        <w:tc>
          <w:tcPr>
            <w:tcW w:w="0" w:type="auto"/>
          </w:tcPr>
          <w:p w14:paraId="51A27C8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доступна</w:t>
            </w:r>
          </w:p>
        </w:tc>
      </w:tr>
      <w:tr w:rsidR="00BC7F1E" w:rsidRPr="00BC7F1E" w14:paraId="44362A2B" w14:textId="77777777" w:rsidTr="00BC7F1E">
        <w:trPr>
          <w:cantSplit/>
        </w:trPr>
        <w:tc>
          <w:tcPr>
            <w:tcW w:w="0" w:type="auto"/>
          </w:tcPr>
          <w:p w14:paraId="7B0DA47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20DC6FA" w14:textId="7906202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7</w:t>
            </w:r>
          </w:p>
        </w:tc>
        <w:tc>
          <w:tcPr>
            <w:tcW w:w="0" w:type="auto"/>
          </w:tcPr>
          <w:p w14:paraId="159758E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TestNotAvailable</w:t>
            </w:r>
          </w:p>
        </w:tc>
        <w:tc>
          <w:tcPr>
            <w:tcW w:w="0" w:type="auto"/>
          </w:tcPr>
          <w:p w14:paraId="6A39BDE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недоступна</w:t>
            </w:r>
          </w:p>
        </w:tc>
      </w:tr>
      <w:tr w:rsidR="00BC7F1E" w:rsidRPr="00BC7F1E" w14:paraId="73192F74" w14:textId="77777777" w:rsidTr="00BC7F1E">
        <w:trPr>
          <w:cantSplit/>
        </w:trPr>
        <w:tc>
          <w:tcPr>
            <w:tcW w:w="0" w:type="auto"/>
          </w:tcPr>
          <w:p w14:paraId="04F4CEA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CFC8DC2" w14:textId="556B003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8</w:t>
            </w:r>
          </w:p>
        </w:tc>
        <w:tc>
          <w:tcPr>
            <w:tcW w:w="0" w:type="auto"/>
          </w:tcPr>
          <w:p w14:paraId="2FD7390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IpAddressSended</w:t>
            </w:r>
          </w:p>
        </w:tc>
        <w:tc>
          <w:tcPr>
            <w:tcW w:w="0" w:type="auto"/>
          </w:tcPr>
          <w:p w14:paraId="6EB3643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ашина робота отправила свой IP Оркестратору</w:t>
            </w:r>
          </w:p>
        </w:tc>
      </w:tr>
      <w:tr w:rsidR="00BC7F1E" w:rsidRPr="00BC7F1E" w14:paraId="0D39760A" w14:textId="77777777" w:rsidTr="00BC7F1E">
        <w:trPr>
          <w:cantSplit/>
        </w:trPr>
        <w:tc>
          <w:tcPr>
            <w:tcW w:w="0" w:type="auto"/>
          </w:tcPr>
          <w:p w14:paraId="5DE08FF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83E7771" w14:textId="3EA8696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9</w:t>
            </w:r>
          </w:p>
        </w:tc>
        <w:tc>
          <w:tcPr>
            <w:tcW w:w="0" w:type="auto"/>
          </w:tcPr>
          <w:p w14:paraId="7F78FF1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LogOffAll</w:t>
            </w:r>
          </w:p>
        </w:tc>
        <w:tc>
          <w:tcPr>
            <w:tcW w:w="0" w:type="auto"/>
          </w:tcPr>
          <w:p w14:paraId="5FDF1BC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логинивание всех RDP-пользователей</w:t>
            </w:r>
          </w:p>
        </w:tc>
      </w:tr>
      <w:tr w:rsidR="00BC7F1E" w:rsidRPr="00BC7F1E" w14:paraId="6F562E3B" w14:textId="77777777" w:rsidTr="00BC7F1E">
        <w:trPr>
          <w:cantSplit/>
        </w:trPr>
        <w:tc>
          <w:tcPr>
            <w:tcW w:w="0" w:type="auto"/>
          </w:tcPr>
          <w:p w14:paraId="2175FB7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07221D1" w14:textId="0B00317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10</w:t>
            </w:r>
          </w:p>
        </w:tc>
        <w:tc>
          <w:tcPr>
            <w:tcW w:w="0" w:type="auto"/>
          </w:tcPr>
          <w:p w14:paraId="6588340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IncreaseLoading</w:t>
            </w:r>
          </w:p>
        </w:tc>
        <w:tc>
          <w:tcPr>
            <w:tcW w:w="0" w:type="auto"/>
          </w:tcPr>
          <w:p w14:paraId="353FE58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 машине робота растет нагрузка</w:t>
            </w:r>
          </w:p>
        </w:tc>
      </w:tr>
      <w:tr w:rsidR="00BC7F1E" w:rsidRPr="00BC7F1E" w14:paraId="69E7875A" w14:textId="77777777" w:rsidTr="00BC7F1E">
        <w:trPr>
          <w:cantSplit/>
        </w:trPr>
        <w:tc>
          <w:tcPr>
            <w:tcW w:w="0" w:type="auto"/>
          </w:tcPr>
          <w:p w14:paraId="50E574A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8388FBC" w14:textId="463DEE2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11</w:t>
            </w:r>
          </w:p>
        </w:tc>
        <w:tc>
          <w:tcPr>
            <w:tcW w:w="0" w:type="auto"/>
          </w:tcPr>
          <w:p w14:paraId="0CEEF45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DecreaseLoading</w:t>
            </w:r>
          </w:p>
        </w:tc>
        <w:tc>
          <w:tcPr>
            <w:tcW w:w="0" w:type="auto"/>
          </w:tcPr>
          <w:p w14:paraId="46208DA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 машине робота падает нагрузка</w:t>
            </w:r>
          </w:p>
        </w:tc>
      </w:tr>
      <w:tr w:rsidR="00BC7F1E" w:rsidRPr="00BC7F1E" w14:paraId="2797A2A7" w14:textId="77777777" w:rsidTr="00BC7F1E">
        <w:trPr>
          <w:cantSplit/>
        </w:trPr>
        <w:tc>
          <w:tcPr>
            <w:tcW w:w="0" w:type="auto"/>
          </w:tcPr>
          <w:p w14:paraId="6B17323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240644E" w14:textId="0DB81C0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12</w:t>
            </w:r>
          </w:p>
        </w:tc>
        <w:tc>
          <w:tcPr>
            <w:tcW w:w="0" w:type="auto"/>
          </w:tcPr>
          <w:p w14:paraId="2B54F1A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WorkerOverflowLoading</w:t>
            </w:r>
          </w:p>
        </w:tc>
        <w:tc>
          <w:tcPr>
            <w:tcW w:w="0" w:type="auto"/>
          </w:tcPr>
          <w:p w14:paraId="74C7947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 машине робота нагрузка превышает допустимую</w:t>
            </w:r>
          </w:p>
        </w:tc>
      </w:tr>
      <w:tr w:rsidR="00BC7F1E" w:rsidRPr="00BC7F1E" w14:paraId="751A15ED" w14:textId="77777777" w:rsidTr="00BC7F1E">
        <w:trPr>
          <w:cantSplit/>
        </w:trPr>
        <w:tc>
          <w:tcPr>
            <w:tcW w:w="0" w:type="auto"/>
          </w:tcPr>
          <w:p w14:paraId="7B75BD1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F47993C" w14:textId="73ED8E3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1</w:t>
            </w:r>
          </w:p>
        </w:tc>
        <w:tc>
          <w:tcPr>
            <w:tcW w:w="0" w:type="auto"/>
          </w:tcPr>
          <w:p w14:paraId="78CE985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Created</w:t>
            </w:r>
          </w:p>
        </w:tc>
        <w:tc>
          <w:tcPr>
            <w:tcW w:w="0" w:type="auto"/>
          </w:tcPr>
          <w:p w14:paraId="28B64F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создан</w:t>
            </w:r>
          </w:p>
        </w:tc>
      </w:tr>
      <w:tr w:rsidR="00BC7F1E" w:rsidRPr="00BC7F1E" w14:paraId="452ADF2D" w14:textId="77777777" w:rsidTr="00BC7F1E">
        <w:trPr>
          <w:cantSplit/>
        </w:trPr>
        <w:tc>
          <w:tcPr>
            <w:tcW w:w="0" w:type="auto"/>
          </w:tcPr>
          <w:p w14:paraId="505B526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4C80CA7" w14:textId="6EE488A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2</w:t>
            </w:r>
          </w:p>
        </w:tc>
        <w:tc>
          <w:tcPr>
            <w:tcW w:w="0" w:type="auto"/>
          </w:tcPr>
          <w:p w14:paraId="099A175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Changed</w:t>
            </w:r>
          </w:p>
        </w:tc>
        <w:tc>
          <w:tcPr>
            <w:tcW w:w="0" w:type="auto"/>
          </w:tcPr>
          <w:p w14:paraId="777E590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изменен</w:t>
            </w:r>
          </w:p>
        </w:tc>
      </w:tr>
      <w:tr w:rsidR="00BC7F1E" w:rsidRPr="00BC7F1E" w14:paraId="7FAE9488" w14:textId="77777777" w:rsidTr="00BC7F1E">
        <w:trPr>
          <w:cantSplit/>
        </w:trPr>
        <w:tc>
          <w:tcPr>
            <w:tcW w:w="0" w:type="auto"/>
          </w:tcPr>
          <w:p w14:paraId="5157EE6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8C095A5" w14:textId="5A74E3E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3</w:t>
            </w:r>
          </w:p>
        </w:tc>
        <w:tc>
          <w:tcPr>
            <w:tcW w:w="0" w:type="auto"/>
          </w:tcPr>
          <w:p w14:paraId="2F399BA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Disabled</w:t>
            </w:r>
          </w:p>
        </w:tc>
        <w:tc>
          <w:tcPr>
            <w:tcW w:w="0" w:type="auto"/>
          </w:tcPr>
          <w:p w14:paraId="501639A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выведен из эксплуатации</w:t>
            </w:r>
          </w:p>
        </w:tc>
      </w:tr>
      <w:tr w:rsidR="00BC7F1E" w:rsidRPr="00BC7F1E" w14:paraId="555F25EC" w14:textId="77777777" w:rsidTr="00BC7F1E">
        <w:trPr>
          <w:cantSplit/>
        </w:trPr>
        <w:tc>
          <w:tcPr>
            <w:tcW w:w="0" w:type="auto"/>
          </w:tcPr>
          <w:p w14:paraId="64822BB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7850F94" w14:textId="3560FAC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4</w:t>
            </w:r>
          </w:p>
        </w:tc>
        <w:tc>
          <w:tcPr>
            <w:tcW w:w="0" w:type="auto"/>
          </w:tcPr>
          <w:p w14:paraId="76B3897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un</w:t>
            </w:r>
          </w:p>
        </w:tc>
        <w:tc>
          <w:tcPr>
            <w:tcW w:w="0" w:type="auto"/>
          </w:tcPr>
          <w:p w14:paraId="60AC845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</w:t>
            </w:r>
          </w:p>
        </w:tc>
      </w:tr>
      <w:tr w:rsidR="00BC7F1E" w:rsidRPr="00BC7F1E" w14:paraId="7F8B8FF6" w14:textId="77777777" w:rsidTr="00BC7F1E">
        <w:trPr>
          <w:cantSplit/>
        </w:trPr>
        <w:tc>
          <w:tcPr>
            <w:tcW w:w="0" w:type="auto"/>
          </w:tcPr>
          <w:p w14:paraId="324A143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E3EC0C7" w14:textId="70D4E45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5</w:t>
            </w:r>
          </w:p>
        </w:tc>
        <w:tc>
          <w:tcPr>
            <w:tcW w:w="0" w:type="auto"/>
          </w:tcPr>
          <w:p w14:paraId="0876574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AddedRobot</w:t>
            </w:r>
          </w:p>
        </w:tc>
        <w:tc>
          <w:tcPr>
            <w:tcW w:w="0" w:type="auto"/>
          </w:tcPr>
          <w:p w14:paraId="3F0009F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К проекту добавлен робот</w:t>
            </w:r>
          </w:p>
        </w:tc>
      </w:tr>
      <w:tr w:rsidR="00BC7F1E" w:rsidRPr="00BC7F1E" w14:paraId="30ED6069" w14:textId="77777777" w:rsidTr="00BC7F1E">
        <w:trPr>
          <w:cantSplit/>
        </w:trPr>
        <w:tc>
          <w:tcPr>
            <w:tcW w:w="0" w:type="auto"/>
          </w:tcPr>
          <w:p w14:paraId="4ACEF82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81ECFE6" w14:textId="5EF7283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6</w:t>
            </w:r>
          </w:p>
        </w:tc>
        <w:tc>
          <w:tcPr>
            <w:tcW w:w="0" w:type="auto"/>
          </w:tcPr>
          <w:p w14:paraId="411A640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DeletedRobot</w:t>
            </w:r>
          </w:p>
        </w:tc>
        <w:tc>
          <w:tcPr>
            <w:tcW w:w="0" w:type="auto"/>
          </w:tcPr>
          <w:p w14:paraId="2C7C203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 проекта/ов удален робот</w:t>
            </w:r>
          </w:p>
        </w:tc>
      </w:tr>
      <w:tr w:rsidR="00BC7F1E" w:rsidRPr="00BC7F1E" w14:paraId="2470C389" w14:textId="77777777" w:rsidTr="00BC7F1E">
        <w:trPr>
          <w:cantSplit/>
        </w:trPr>
        <w:tc>
          <w:tcPr>
            <w:tcW w:w="0" w:type="auto"/>
          </w:tcPr>
          <w:p w14:paraId="5405BFD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D9861FB" w14:textId="0113147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7</w:t>
            </w:r>
          </w:p>
        </w:tc>
        <w:tc>
          <w:tcPr>
            <w:tcW w:w="0" w:type="auto"/>
          </w:tcPr>
          <w:p w14:paraId="79F398B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ChangedRobotOrder</w:t>
            </w:r>
          </w:p>
        </w:tc>
        <w:tc>
          <w:tcPr>
            <w:tcW w:w="0" w:type="auto"/>
          </w:tcPr>
          <w:p w14:paraId="1137CAE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приоритета роботов проекта</w:t>
            </w:r>
          </w:p>
        </w:tc>
      </w:tr>
      <w:tr w:rsidR="00BC7F1E" w:rsidRPr="00BC7F1E" w14:paraId="71C2F358" w14:textId="77777777" w:rsidTr="00BC7F1E">
        <w:trPr>
          <w:cantSplit/>
        </w:trPr>
        <w:tc>
          <w:tcPr>
            <w:tcW w:w="0" w:type="auto"/>
          </w:tcPr>
          <w:p w14:paraId="6F5232A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50A25A8" w14:textId="7B9DC9C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8</w:t>
            </w:r>
          </w:p>
        </w:tc>
        <w:tc>
          <w:tcPr>
            <w:tcW w:w="0" w:type="auto"/>
          </w:tcPr>
          <w:p w14:paraId="41534B1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Enqueue</w:t>
            </w:r>
          </w:p>
        </w:tc>
        <w:tc>
          <w:tcPr>
            <w:tcW w:w="0" w:type="auto"/>
          </w:tcPr>
          <w:p w14:paraId="3373850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добавлен в очередь выполнения</w:t>
            </w:r>
          </w:p>
        </w:tc>
      </w:tr>
      <w:tr w:rsidR="00BC7F1E" w:rsidRPr="00BC7F1E" w14:paraId="334DE471" w14:textId="77777777" w:rsidTr="00BC7F1E">
        <w:trPr>
          <w:cantSplit/>
        </w:trPr>
        <w:tc>
          <w:tcPr>
            <w:tcW w:w="0" w:type="auto"/>
          </w:tcPr>
          <w:p w14:paraId="7C9E631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EFE71B3" w14:textId="3F6E116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0</w:t>
            </w:r>
          </w:p>
        </w:tc>
        <w:tc>
          <w:tcPr>
            <w:tcW w:w="0" w:type="auto"/>
          </w:tcPr>
          <w:p w14:paraId="625CCE3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eEnqueue</w:t>
            </w:r>
          </w:p>
        </w:tc>
        <w:tc>
          <w:tcPr>
            <w:tcW w:w="0" w:type="auto"/>
          </w:tcPr>
          <w:p w14:paraId="1D61282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добавлен в очередь выполнения повторно</w:t>
            </w:r>
          </w:p>
        </w:tc>
      </w:tr>
      <w:tr w:rsidR="00BC7F1E" w:rsidRPr="00BC7F1E" w14:paraId="5C47B8F0" w14:textId="77777777" w:rsidTr="00BC7F1E">
        <w:trPr>
          <w:cantSplit/>
        </w:trPr>
        <w:tc>
          <w:tcPr>
            <w:tcW w:w="0" w:type="auto"/>
          </w:tcPr>
          <w:p w14:paraId="6A623CD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E418417" w14:textId="634BB4C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9</w:t>
            </w:r>
          </w:p>
        </w:tc>
        <w:tc>
          <w:tcPr>
            <w:tcW w:w="0" w:type="auto"/>
          </w:tcPr>
          <w:p w14:paraId="4275334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Peek</w:t>
            </w:r>
          </w:p>
        </w:tc>
        <w:tc>
          <w:tcPr>
            <w:tcW w:w="0" w:type="auto"/>
          </w:tcPr>
          <w:p w14:paraId="253E261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извлечен из очереди выполнения</w:t>
            </w:r>
          </w:p>
        </w:tc>
      </w:tr>
      <w:tr w:rsidR="00BC7F1E" w:rsidRPr="00BC7F1E" w14:paraId="6D77D28F" w14:textId="77777777" w:rsidTr="00BC7F1E">
        <w:trPr>
          <w:cantSplit/>
        </w:trPr>
        <w:tc>
          <w:tcPr>
            <w:tcW w:w="0" w:type="auto"/>
          </w:tcPr>
          <w:p w14:paraId="743CDDE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68EA9B3" w14:textId="55C4A6B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1</w:t>
            </w:r>
          </w:p>
        </w:tc>
        <w:tc>
          <w:tcPr>
            <w:tcW w:w="0" w:type="auto"/>
          </w:tcPr>
          <w:p w14:paraId="6A11220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SwappedMainVersionUp</w:t>
            </w:r>
          </w:p>
        </w:tc>
        <w:tc>
          <w:tcPr>
            <w:tcW w:w="0" w:type="auto"/>
          </w:tcPr>
          <w:p w14:paraId="2E54276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назначен главной версией</w:t>
            </w:r>
          </w:p>
        </w:tc>
      </w:tr>
      <w:tr w:rsidR="00BC7F1E" w:rsidRPr="00BC7F1E" w14:paraId="6FDA4849" w14:textId="77777777" w:rsidTr="00BC7F1E">
        <w:trPr>
          <w:cantSplit/>
        </w:trPr>
        <w:tc>
          <w:tcPr>
            <w:tcW w:w="0" w:type="auto"/>
          </w:tcPr>
          <w:p w14:paraId="182DBBE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8D5B0BC" w14:textId="5E19A07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2</w:t>
            </w:r>
          </w:p>
        </w:tc>
        <w:tc>
          <w:tcPr>
            <w:tcW w:w="0" w:type="auto"/>
          </w:tcPr>
          <w:p w14:paraId="28E9EEA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SwappedMainVersionDown</w:t>
            </w:r>
          </w:p>
        </w:tc>
        <w:tc>
          <w:tcPr>
            <w:tcW w:w="0" w:type="auto"/>
          </w:tcPr>
          <w:p w14:paraId="3174FB5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больше не является главной версией</w:t>
            </w:r>
          </w:p>
        </w:tc>
      </w:tr>
      <w:tr w:rsidR="00BC7F1E" w:rsidRPr="00BC7F1E" w14:paraId="72BC7237" w14:textId="77777777" w:rsidTr="00BC7F1E">
        <w:trPr>
          <w:cantSplit/>
        </w:trPr>
        <w:tc>
          <w:tcPr>
            <w:tcW w:w="0" w:type="auto"/>
          </w:tcPr>
          <w:p w14:paraId="35B087F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4140E02" w14:textId="2D8DD85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3</w:t>
            </w:r>
          </w:p>
        </w:tc>
        <w:tc>
          <w:tcPr>
            <w:tcW w:w="0" w:type="auto"/>
          </w:tcPr>
          <w:p w14:paraId="306A356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VersionCreated</w:t>
            </w:r>
          </w:p>
        </w:tc>
        <w:tc>
          <w:tcPr>
            <w:tcW w:w="0" w:type="auto"/>
          </w:tcPr>
          <w:p w14:paraId="758E64C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ерсия проекта создана</w:t>
            </w:r>
          </w:p>
        </w:tc>
      </w:tr>
      <w:tr w:rsidR="00BC7F1E" w:rsidRPr="00BC7F1E" w14:paraId="04886DAD" w14:textId="77777777" w:rsidTr="00BC7F1E">
        <w:trPr>
          <w:cantSplit/>
        </w:trPr>
        <w:tc>
          <w:tcPr>
            <w:tcW w:w="0" w:type="auto"/>
          </w:tcPr>
          <w:p w14:paraId="46733BE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2769F0B" w14:textId="505E230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4</w:t>
            </w:r>
          </w:p>
        </w:tc>
        <w:tc>
          <w:tcPr>
            <w:tcW w:w="0" w:type="auto"/>
          </w:tcPr>
          <w:p w14:paraId="5BC0349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DeletedFromQueue</w:t>
            </w:r>
          </w:p>
        </w:tc>
        <w:tc>
          <w:tcPr>
            <w:tcW w:w="0" w:type="auto"/>
          </w:tcPr>
          <w:p w14:paraId="77AEB5F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удален из очереди на выполнение</w:t>
            </w:r>
          </w:p>
        </w:tc>
      </w:tr>
      <w:tr w:rsidR="00BC7F1E" w:rsidRPr="00BC7F1E" w14:paraId="42FB2D77" w14:textId="77777777" w:rsidTr="00BC7F1E">
        <w:trPr>
          <w:cantSplit/>
        </w:trPr>
        <w:tc>
          <w:tcPr>
            <w:tcW w:w="0" w:type="auto"/>
          </w:tcPr>
          <w:p w14:paraId="1824B97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0E43355" w14:textId="4DCEF89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5</w:t>
            </w:r>
          </w:p>
        </w:tc>
        <w:tc>
          <w:tcPr>
            <w:tcW w:w="0" w:type="auto"/>
          </w:tcPr>
          <w:p w14:paraId="4D92012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Downloaded</w:t>
            </w:r>
          </w:p>
        </w:tc>
        <w:tc>
          <w:tcPr>
            <w:tcW w:w="0" w:type="auto"/>
          </w:tcPr>
          <w:p w14:paraId="7543BEC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качан архив проекта</w:t>
            </w:r>
          </w:p>
        </w:tc>
      </w:tr>
      <w:tr w:rsidR="00BC7F1E" w:rsidRPr="00BC7F1E" w14:paraId="53607C06" w14:textId="77777777" w:rsidTr="00BC7F1E">
        <w:trPr>
          <w:cantSplit/>
        </w:trPr>
        <w:tc>
          <w:tcPr>
            <w:tcW w:w="0" w:type="auto"/>
          </w:tcPr>
          <w:p w14:paraId="17ED628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90BFF3B" w14:textId="53EBCB9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7</w:t>
            </w:r>
          </w:p>
        </w:tc>
        <w:tc>
          <w:tcPr>
            <w:tcW w:w="0" w:type="auto"/>
          </w:tcPr>
          <w:p w14:paraId="1C4B3B7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VariablesChanged</w:t>
            </w:r>
          </w:p>
        </w:tc>
        <w:tc>
          <w:tcPr>
            <w:tcW w:w="0" w:type="auto"/>
          </w:tcPr>
          <w:p w14:paraId="0D355DE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менные проекта изменены</w:t>
            </w:r>
          </w:p>
        </w:tc>
      </w:tr>
      <w:tr w:rsidR="00BC7F1E" w:rsidRPr="00BC7F1E" w14:paraId="1030AFF6" w14:textId="77777777" w:rsidTr="00BC7F1E">
        <w:trPr>
          <w:cantSplit/>
        </w:trPr>
        <w:tc>
          <w:tcPr>
            <w:tcW w:w="0" w:type="auto"/>
          </w:tcPr>
          <w:p w14:paraId="60524DA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782DDDA" w14:textId="08E8A6C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8</w:t>
            </w:r>
          </w:p>
        </w:tc>
        <w:tc>
          <w:tcPr>
            <w:tcW w:w="0" w:type="auto"/>
          </w:tcPr>
          <w:p w14:paraId="3285CEB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ArchiveIdRequested</w:t>
            </w:r>
          </w:p>
        </w:tc>
        <w:tc>
          <w:tcPr>
            <w:tcW w:w="0" w:type="auto"/>
          </w:tcPr>
          <w:p w14:paraId="5257DFC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ArchiveId запрошен агентом</w:t>
            </w:r>
          </w:p>
        </w:tc>
      </w:tr>
      <w:tr w:rsidR="00BC7F1E" w:rsidRPr="00BC7F1E" w14:paraId="5CB33883" w14:textId="77777777" w:rsidTr="00BC7F1E">
        <w:trPr>
          <w:cantSplit/>
        </w:trPr>
        <w:tc>
          <w:tcPr>
            <w:tcW w:w="0" w:type="auto"/>
          </w:tcPr>
          <w:p w14:paraId="65D7DB4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6DB1B9A" w14:textId="5079A5B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6</w:t>
            </w:r>
          </w:p>
        </w:tc>
        <w:tc>
          <w:tcPr>
            <w:tcW w:w="0" w:type="auto"/>
          </w:tcPr>
          <w:p w14:paraId="0EBEB55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ArchiveUploaded</w:t>
            </w:r>
          </w:p>
        </w:tc>
        <w:tc>
          <w:tcPr>
            <w:tcW w:w="0" w:type="auto"/>
          </w:tcPr>
          <w:p w14:paraId="4540A97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рхив проекта загружен</w:t>
            </w:r>
          </w:p>
        </w:tc>
      </w:tr>
      <w:tr w:rsidR="00BC7F1E" w:rsidRPr="00BC7F1E" w14:paraId="3D3D7895" w14:textId="77777777" w:rsidTr="00BC7F1E">
        <w:trPr>
          <w:cantSplit/>
        </w:trPr>
        <w:tc>
          <w:tcPr>
            <w:tcW w:w="0" w:type="auto"/>
          </w:tcPr>
          <w:p w14:paraId="11A58F0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28BEF73" w14:textId="25037B7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19</w:t>
            </w:r>
          </w:p>
        </w:tc>
        <w:tc>
          <w:tcPr>
            <w:tcW w:w="0" w:type="auto"/>
          </w:tcPr>
          <w:p w14:paraId="2D6E044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TagsAdded</w:t>
            </w:r>
          </w:p>
        </w:tc>
        <w:tc>
          <w:tcPr>
            <w:tcW w:w="0" w:type="auto"/>
          </w:tcPr>
          <w:p w14:paraId="70A6775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К проекту добавлены теги</w:t>
            </w:r>
          </w:p>
        </w:tc>
      </w:tr>
      <w:tr w:rsidR="00BC7F1E" w:rsidRPr="00BC7F1E" w14:paraId="1A2C78D2" w14:textId="77777777" w:rsidTr="00BC7F1E">
        <w:trPr>
          <w:cantSplit/>
        </w:trPr>
        <w:tc>
          <w:tcPr>
            <w:tcW w:w="0" w:type="auto"/>
          </w:tcPr>
          <w:p w14:paraId="463B320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A47D1A7" w14:textId="176CDBD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0</w:t>
            </w:r>
          </w:p>
        </w:tc>
        <w:tc>
          <w:tcPr>
            <w:tcW w:w="0" w:type="auto"/>
          </w:tcPr>
          <w:p w14:paraId="3042F89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TagsDeleted</w:t>
            </w:r>
          </w:p>
        </w:tc>
        <w:tc>
          <w:tcPr>
            <w:tcW w:w="0" w:type="auto"/>
          </w:tcPr>
          <w:p w14:paraId="14479BB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 проекта удалены теги</w:t>
            </w:r>
          </w:p>
        </w:tc>
      </w:tr>
      <w:tr w:rsidR="00BC7F1E" w:rsidRPr="00BC7F1E" w14:paraId="0A44D8A5" w14:textId="77777777" w:rsidTr="00BC7F1E">
        <w:trPr>
          <w:cantSplit/>
        </w:trPr>
        <w:tc>
          <w:tcPr>
            <w:tcW w:w="0" w:type="auto"/>
          </w:tcPr>
          <w:p w14:paraId="05BE613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723C783" w14:textId="67FA3B3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1</w:t>
            </w:r>
          </w:p>
        </w:tc>
        <w:tc>
          <w:tcPr>
            <w:tcW w:w="0" w:type="auto"/>
          </w:tcPr>
          <w:p w14:paraId="72A9C16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NotEnqueue</w:t>
            </w:r>
          </w:p>
        </w:tc>
        <w:tc>
          <w:tcPr>
            <w:tcW w:w="0" w:type="auto"/>
          </w:tcPr>
          <w:p w14:paraId="756DA44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не добавлен в очередь выполнения</w:t>
            </w:r>
          </w:p>
        </w:tc>
      </w:tr>
      <w:tr w:rsidR="00BC7F1E" w:rsidRPr="00BC7F1E" w14:paraId="6245A636" w14:textId="77777777" w:rsidTr="00BC7F1E">
        <w:trPr>
          <w:cantSplit/>
        </w:trPr>
        <w:tc>
          <w:tcPr>
            <w:tcW w:w="0" w:type="auto"/>
          </w:tcPr>
          <w:p w14:paraId="748FCCA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E37EE1D" w14:textId="73A3F8E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2</w:t>
            </w:r>
          </w:p>
        </w:tc>
        <w:tc>
          <w:tcPr>
            <w:tcW w:w="0" w:type="auto"/>
          </w:tcPr>
          <w:p w14:paraId="12B67C8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obotServiceBreakAssignmentNotAllowOverlay</w:t>
            </w:r>
          </w:p>
        </w:tc>
        <w:tc>
          <w:tcPr>
            <w:tcW w:w="0" w:type="auto"/>
          </w:tcPr>
          <w:p w14:paraId="7DD4A83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 по заданию и еще не завершен (RobotService)</w:t>
            </w:r>
          </w:p>
        </w:tc>
      </w:tr>
      <w:tr w:rsidR="00BC7F1E" w:rsidRPr="00BC7F1E" w14:paraId="1FEC5F57" w14:textId="77777777" w:rsidTr="00BC7F1E">
        <w:trPr>
          <w:cantSplit/>
        </w:trPr>
        <w:tc>
          <w:tcPr>
            <w:tcW w:w="0" w:type="auto"/>
          </w:tcPr>
          <w:p w14:paraId="6CFB6AD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5063EDC" w14:textId="4BAAA7F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3</w:t>
            </w:r>
          </w:p>
        </w:tc>
        <w:tc>
          <w:tcPr>
            <w:tcW w:w="0" w:type="auto"/>
          </w:tcPr>
          <w:p w14:paraId="7BA63E3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obotServiceBreakProjectLimitedLaunch</w:t>
            </w:r>
          </w:p>
        </w:tc>
        <w:tc>
          <w:tcPr>
            <w:tcW w:w="0" w:type="auto"/>
          </w:tcPr>
          <w:p w14:paraId="33AD719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 в максимальном количестве экземпляров (RobotService)</w:t>
            </w:r>
          </w:p>
        </w:tc>
      </w:tr>
      <w:tr w:rsidR="00BC7F1E" w:rsidRPr="00BC7F1E" w14:paraId="76ABECFC" w14:textId="77777777" w:rsidTr="00BC7F1E">
        <w:trPr>
          <w:cantSplit/>
        </w:trPr>
        <w:tc>
          <w:tcPr>
            <w:tcW w:w="0" w:type="auto"/>
          </w:tcPr>
          <w:p w14:paraId="02F4BF7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A125523" w14:textId="043F142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4</w:t>
            </w:r>
          </w:p>
        </w:tc>
        <w:tc>
          <w:tcPr>
            <w:tcW w:w="0" w:type="auto"/>
          </w:tcPr>
          <w:p w14:paraId="3C58F2F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obotStartBreakAssignmentNotAllowOverlay</w:t>
            </w:r>
          </w:p>
        </w:tc>
        <w:tc>
          <w:tcPr>
            <w:tcW w:w="0" w:type="auto"/>
          </w:tcPr>
          <w:p w14:paraId="3B6D99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 по заданию и еще не завершен (RobotStart)</w:t>
            </w:r>
          </w:p>
        </w:tc>
      </w:tr>
      <w:tr w:rsidR="00BC7F1E" w:rsidRPr="00BC7F1E" w14:paraId="5AEAB985" w14:textId="77777777" w:rsidTr="00BC7F1E">
        <w:trPr>
          <w:cantSplit/>
        </w:trPr>
        <w:tc>
          <w:tcPr>
            <w:tcW w:w="0" w:type="auto"/>
          </w:tcPr>
          <w:p w14:paraId="7F0A0E0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CAF7988" w14:textId="0261DA8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5</w:t>
            </w:r>
          </w:p>
        </w:tc>
        <w:tc>
          <w:tcPr>
            <w:tcW w:w="0" w:type="auto"/>
          </w:tcPr>
          <w:p w14:paraId="32D6252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RobotStartBreakProjectLimitedLaunch</w:t>
            </w:r>
          </w:p>
        </w:tc>
        <w:tc>
          <w:tcPr>
            <w:tcW w:w="0" w:type="auto"/>
          </w:tcPr>
          <w:p w14:paraId="5C5C45B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 в максимальном количестве экземпляров (RobotStart)</w:t>
            </w:r>
          </w:p>
        </w:tc>
      </w:tr>
      <w:tr w:rsidR="00BC7F1E" w:rsidRPr="00BC7F1E" w14:paraId="46AFB769" w14:textId="77777777" w:rsidTr="00BC7F1E">
        <w:trPr>
          <w:cantSplit/>
        </w:trPr>
        <w:tc>
          <w:tcPr>
            <w:tcW w:w="0" w:type="auto"/>
          </w:tcPr>
          <w:p w14:paraId="3499CA1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9DC06D1" w14:textId="3FC99D0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26</w:t>
            </w:r>
          </w:p>
        </w:tc>
        <w:tc>
          <w:tcPr>
            <w:tcW w:w="0" w:type="auto"/>
          </w:tcPr>
          <w:p w14:paraId="08FE888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QueueBreakProjectLimitedLaunch</w:t>
            </w:r>
          </w:p>
        </w:tc>
        <w:tc>
          <w:tcPr>
            <w:tcW w:w="0" w:type="auto"/>
          </w:tcPr>
          <w:p w14:paraId="27C8354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пущен в максимальном количестве экземпляров (Queue)</w:t>
            </w:r>
          </w:p>
        </w:tc>
      </w:tr>
      <w:tr w:rsidR="00BC7F1E" w:rsidRPr="00BC7F1E" w14:paraId="5367AFBF" w14:textId="77777777" w:rsidTr="00BC7F1E">
        <w:trPr>
          <w:cantSplit/>
        </w:trPr>
        <w:tc>
          <w:tcPr>
            <w:tcW w:w="0" w:type="auto"/>
          </w:tcPr>
          <w:p w14:paraId="4790DD4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E1C04D8" w14:textId="0AE9D4A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1</w:t>
            </w:r>
          </w:p>
        </w:tc>
        <w:tc>
          <w:tcPr>
            <w:tcW w:w="0" w:type="auto"/>
          </w:tcPr>
          <w:p w14:paraId="73F2BA2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Created</w:t>
            </w:r>
          </w:p>
        </w:tc>
        <w:tc>
          <w:tcPr>
            <w:tcW w:w="0" w:type="auto"/>
          </w:tcPr>
          <w:p w14:paraId="41DCEC7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бот зарегистрирован</w:t>
            </w:r>
          </w:p>
        </w:tc>
      </w:tr>
      <w:tr w:rsidR="00BC7F1E" w:rsidRPr="00BC7F1E" w14:paraId="1C30BFE8" w14:textId="77777777" w:rsidTr="00BC7F1E">
        <w:trPr>
          <w:cantSplit/>
        </w:trPr>
        <w:tc>
          <w:tcPr>
            <w:tcW w:w="0" w:type="auto"/>
          </w:tcPr>
          <w:p w14:paraId="69AE35F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BCE2686" w14:textId="1B85738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2</w:t>
            </w:r>
          </w:p>
        </w:tc>
        <w:tc>
          <w:tcPr>
            <w:tcW w:w="0" w:type="auto"/>
          </w:tcPr>
          <w:p w14:paraId="3EA8D15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isabled</w:t>
            </w:r>
          </w:p>
        </w:tc>
        <w:tc>
          <w:tcPr>
            <w:tcW w:w="0" w:type="auto"/>
          </w:tcPr>
          <w:p w14:paraId="6D74280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бот выведен из эксплуатации</w:t>
            </w:r>
          </w:p>
        </w:tc>
      </w:tr>
      <w:tr w:rsidR="00BC7F1E" w:rsidRPr="00BC7F1E" w14:paraId="7C677C5F" w14:textId="77777777" w:rsidTr="00BC7F1E">
        <w:trPr>
          <w:cantSplit/>
        </w:trPr>
        <w:tc>
          <w:tcPr>
            <w:tcW w:w="0" w:type="auto"/>
          </w:tcPr>
          <w:p w14:paraId="68E73BE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53EEAA5" w14:textId="5B58635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3</w:t>
            </w:r>
          </w:p>
        </w:tc>
        <w:tc>
          <w:tcPr>
            <w:tcW w:w="0" w:type="auto"/>
          </w:tcPr>
          <w:p w14:paraId="29BC7AB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eployStarted</w:t>
            </w:r>
          </w:p>
        </w:tc>
        <w:tc>
          <w:tcPr>
            <w:tcW w:w="0" w:type="auto"/>
          </w:tcPr>
          <w:p w14:paraId="3EBD3A0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ертывание робота запущено</w:t>
            </w:r>
          </w:p>
        </w:tc>
      </w:tr>
      <w:tr w:rsidR="00BC7F1E" w:rsidRPr="00BC7F1E" w14:paraId="07DB9AEA" w14:textId="77777777" w:rsidTr="00BC7F1E">
        <w:trPr>
          <w:cantSplit/>
        </w:trPr>
        <w:tc>
          <w:tcPr>
            <w:tcW w:w="0" w:type="auto"/>
          </w:tcPr>
          <w:p w14:paraId="172FF9B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91B4F4F" w14:textId="09F1AAB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4</w:t>
            </w:r>
          </w:p>
        </w:tc>
        <w:tc>
          <w:tcPr>
            <w:tcW w:w="0" w:type="auto"/>
          </w:tcPr>
          <w:p w14:paraId="17BE5AD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tartStarted</w:t>
            </w:r>
          </w:p>
        </w:tc>
        <w:tc>
          <w:tcPr>
            <w:tcW w:w="0" w:type="auto"/>
          </w:tcPr>
          <w:p w14:paraId="7CB005C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запущен</w:t>
            </w:r>
          </w:p>
        </w:tc>
      </w:tr>
      <w:tr w:rsidR="00BC7F1E" w:rsidRPr="00BC7F1E" w14:paraId="1AE21F03" w14:textId="77777777" w:rsidTr="00BC7F1E">
        <w:trPr>
          <w:cantSplit/>
        </w:trPr>
        <w:tc>
          <w:tcPr>
            <w:tcW w:w="0" w:type="auto"/>
          </w:tcPr>
          <w:p w14:paraId="7C4D5AF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ED2A5DA" w14:textId="268CA2C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5</w:t>
            </w:r>
          </w:p>
        </w:tc>
        <w:tc>
          <w:tcPr>
            <w:tcW w:w="0" w:type="auto"/>
          </w:tcPr>
          <w:p w14:paraId="4231616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tartCompleted</w:t>
            </w:r>
          </w:p>
        </w:tc>
        <w:tc>
          <w:tcPr>
            <w:tcW w:w="0" w:type="auto"/>
          </w:tcPr>
          <w:p w14:paraId="7B738C8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завершен</w:t>
            </w:r>
          </w:p>
        </w:tc>
      </w:tr>
      <w:tr w:rsidR="00BC7F1E" w:rsidRPr="00BC7F1E" w14:paraId="208FD4CC" w14:textId="77777777" w:rsidTr="00BC7F1E">
        <w:trPr>
          <w:cantSplit/>
        </w:trPr>
        <w:tc>
          <w:tcPr>
            <w:tcW w:w="0" w:type="auto"/>
          </w:tcPr>
          <w:p w14:paraId="49A9B6B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FCC6A2A" w14:textId="3EA7E28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6</w:t>
            </w:r>
          </w:p>
        </w:tc>
        <w:tc>
          <w:tcPr>
            <w:tcW w:w="0" w:type="auto"/>
          </w:tcPr>
          <w:p w14:paraId="1011B05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EraseStarted</w:t>
            </w:r>
          </w:p>
        </w:tc>
        <w:tc>
          <w:tcPr>
            <w:tcW w:w="0" w:type="auto"/>
          </w:tcPr>
          <w:p w14:paraId="11A5CC0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ирание робота запущено</w:t>
            </w:r>
          </w:p>
        </w:tc>
      </w:tr>
      <w:tr w:rsidR="00BC7F1E" w:rsidRPr="00BC7F1E" w14:paraId="05128281" w14:textId="77777777" w:rsidTr="00BC7F1E">
        <w:trPr>
          <w:cantSplit/>
        </w:trPr>
        <w:tc>
          <w:tcPr>
            <w:tcW w:w="0" w:type="auto"/>
          </w:tcPr>
          <w:p w14:paraId="447EBDB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8E363CF" w14:textId="0ED2B53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7</w:t>
            </w:r>
          </w:p>
        </w:tc>
        <w:tc>
          <w:tcPr>
            <w:tcW w:w="0" w:type="auto"/>
          </w:tcPr>
          <w:p w14:paraId="5678E3E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EraseCompleted</w:t>
            </w:r>
          </w:p>
        </w:tc>
        <w:tc>
          <w:tcPr>
            <w:tcW w:w="0" w:type="auto"/>
          </w:tcPr>
          <w:p w14:paraId="76CBD76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ирание робота завершено</w:t>
            </w:r>
          </w:p>
        </w:tc>
      </w:tr>
      <w:tr w:rsidR="00BC7F1E" w:rsidRPr="00BC7F1E" w14:paraId="6F518C33" w14:textId="77777777" w:rsidTr="00BC7F1E">
        <w:trPr>
          <w:cantSplit/>
        </w:trPr>
        <w:tc>
          <w:tcPr>
            <w:tcW w:w="0" w:type="auto"/>
          </w:tcPr>
          <w:p w14:paraId="329C175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2252F75" w14:textId="4D4030C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8</w:t>
            </w:r>
          </w:p>
        </w:tc>
        <w:tc>
          <w:tcPr>
            <w:tcW w:w="0" w:type="auto"/>
          </w:tcPr>
          <w:p w14:paraId="579A75D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ProjectRun</w:t>
            </w:r>
          </w:p>
        </w:tc>
        <w:tc>
          <w:tcPr>
            <w:tcW w:w="0" w:type="auto"/>
          </w:tcPr>
          <w:p w14:paraId="5BA8A1B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на роботе запущен</w:t>
            </w:r>
          </w:p>
        </w:tc>
      </w:tr>
      <w:tr w:rsidR="00BC7F1E" w:rsidRPr="00BC7F1E" w14:paraId="1BCFA8D0" w14:textId="77777777" w:rsidTr="00BC7F1E">
        <w:trPr>
          <w:cantSplit/>
        </w:trPr>
        <w:tc>
          <w:tcPr>
            <w:tcW w:w="0" w:type="auto"/>
          </w:tcPr>
          <w:p w14:paraId="68EF449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67C77BD" w14:textId="29381E4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9</w:t>
            </w:r>
          </w:p>
        </w:tc>
        <w:tc>
          <w:tcPr>
            <w:tcW w:w="0" w:type="auto"/>
          </w:tcPr>
          <w:p w14:paraId="100A673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ProjectStopped</w:t>
            </w:r>
          </w:p>
        </w:tc>
        <w:tc>
          <w:tcPr>
            <w:tcW w:w="0" w:type="auto"/>
          </w:tcPr>
          <w:p w14:paraId="7A25EBB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на роботе остановлен</w:t>
            </w:r>
          </w:p>
        </w:tc>
      </w:tr>
      <w:tr w:rsidR="00BC7F1E" w:rsidRPr="00BC7F1E" w14:paraId="0D687369" w14:textId="77777777" w:rsidTr="00BC7F1E">
        <w:trPr>
          <w:cantSplit/>
        </w:trPr>
        <w:tc>
          <w:tcPr>
            <w:tcW w:w="0" w:type="auto"/>
          </w:tcPr>
          <w:p w14:paraId="5E231CD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88C005E" w14:textId="3E264B4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0</w:t>
            </w:r>
          </w:p>
        </w:tc>
        <w:tc>
          <w:tcPr>
            <w:tcW w:w="0" w:type="auto"/>
          </w:tcPr>
          <w:p w14:paraId="7DF6D09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eployCompleted</w:t>
            </w:r>
          </w:p>
        </w:tc>
        <w:tc>
          <w:tcPr>
            <w:tcW w:w="0" w:type="auto"/>
          </w:tcPr>
          <w:p w14:paraId="00AD24C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ертывание робота завершено</w:t>
            </w:r>
          </w:p>
        </w:tc>
      </w:tr>
      <w:tr w:rsidR="00BC7F1E" w:rsidRPr="00BC7F1E" w14:paraId="19462CA1" w14:textId="77777777" w:rsidTr="00BC7F1E">
        <w:trPr>
          <w:cantSplit/>
        </w:trPr>
        <w:tc>
          <w:tcPr>
            <w:tcW w:w="0" w:type="auto"/>
          </w:tcPr>
          <w:p w14:paraId="64675DA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B202E73" w14:textId="04163E7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1</w:t>
            </w:r>
          </w:p>
        </w:tc>
        <w:tc>
          <w:tcPr>
            <w:tcW w:w="0" w:type="auto"/>
          </w:tcPr>
          <w:p w14:paraId="1CA2FD0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tartError</w:t>
            </w:r>
          </w:p>
        </w:tc>
        <w:tc>
          <w:tcPr>
            <w:tcW w:w="0" w:type="auto"/>
          </w:tcPr>
          <w:p w14:paraId="33D1F8E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при запуске робота</w:t>
            </w:r>
          </w:p>
        </w:tc>
      </w:tr>
      <w:tr w:rsidR="00BC7F1E" w:rsidRPr="00BC7F1E" w14:paraId="6ECDB4F9" w14:textId="77777777" w:rsidTr="00BC7F1E">
        <w:trPr>
          <w:cantSplit/>
        </w:trPr>
        <w:tc>
          <w:tcPr>
            <w:tcW w:w="0" w:type="auto"/>
          </w:tcPr>
          <w:p w14:paraId="488DB2B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42AE23F" w14:textId="6C81BF1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2</w:t>
            </w:r>
          </w:p>
        </w:tc>
        <w:tc>
          <w:tcPr>
            <w:tcW w:w="0" w:type="auto"/>
          </w:tcPr>
          <w:p w14:paraId="6C3668D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ProjectCompletedSuccess</w:t>
            </w:r>
          </w:p>
        </w:tc>
        <w:tc>
          <w:tcPr>
            <w:tcW w:w="0" w:type="auto"/>
          </w:tcPr>
          <w:p w14:paraId="7E611E2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фиксировано удачное завершение выполнения проекта роботом</w:t>
            </w:r>
          </w:p>
        </w:tc>
      </w:tr>
      <w:tr w:rsidR="00BC7F1E" w:rsidRPr="00BC7F1E" w14:paraId="6544D85E" w14:textId="77777777" w:rsidTr="00BC7F1E">
        <w:trPr>
          <w:cantSplit/>
        </w:trPr>
        <w:tc>
          <w:tcPr>
            <w:tcW w:w="0" w:type="auto"/>
          </w:tcPr>
          <w:p w14:paraId="02BBBA4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4A49E54" w14:textId="7F0F22E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3</w:t>
            </w:r>
          </w:p>
        </w:tc>
        <w:tc>
          <w:tcPr>
            <w:tcW w:w="0" w:type="auto"/>
          </w:tcPr>
          <w:p w14:paraId="1A5AEFA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ProjectCompletedError</w:t>
            </w:r>
          </w:p>
        </w:tc>
        <w:tc>
          <w:tcPr>
            <w:tcW w:w="0" w:type="auto"/>
          </w:tcPr>
          <w:p w14:paraId="2DA9C70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фиксировано не удачное завершение выполнения проекта роботом</w:t>
            </w:r>
          </w:p>
        </w:tc>
      </w:tr>
      <w:tr w:rsidR="00BC7F1E" w:rsidRPr="00BC7F1E" w14:paraId="6F889B56" w14:textId="77777777" w:rsidTr="00BC7F1E">
        <w:trPr>
          <w:cantSplit/>
        </w:trPr>
        <w:tc>
          <w:tcPr>
            <w:tcW w:w="0" w:type="auto"/>
          </w:tcPr>
          <w:p w14:paraId="58A0BAA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D2D67EA" w14:textId="76E55FF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4</w:t>
            </w:r>
          </w:p>
        </w:tc>
        <w:tc>
          <w:tcPr>
            <w:tcW w:w="0" w:type="auto"/>
          </w:tcPr>
          <w:p w14:paraId="71F846B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HardKillStarted</w:t>
            </w:r>
          </w:p>
        </w:tc>
        <w:tc>
          <w:tcPr>
            <w:tcW w:w="0" w:type="auto"/>
          </w:tcPr>
          <w:p w14:paraId="5CBD91A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принудительной остановки робота</w:t>
            </w:r>
          </w:p>
        </w:tc>
      </w:tr>
      <w:tr w:rsidR="00BC7F1E" w:rsidRPr="00BC7F1E" w14:paraId="56BDEF04" w14:textId="77777777" w:rsidTr="00BC7F1E">
        <w:trPr>
          <w:cantSplit/>
        </w:trPr>
        <w:tc>
          <w:tcPr>
            <w:tcW w:w="0" w:type="auto"/>
          </w:tcPr>
          <w:p w14:paraId="301F16A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6BC27E1" w14:textId="2925F46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5</w:t>
            </w:r>
          </w:p>
        </w:tc>
        <w:tc>
          <w:tcPr>
            <w:tcW w:w="0" w:type="auto"/>
          </w:tcPr>
          <w:p w14:paraId="5B52C37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HardKillCompleted</w:t>
            </w:r>
          </w:p>
        </w:tc>
        <w:tc>
          <w:tcPr>
            <w:tcW w:w="0" w:type="auto"/>
          </w:tcPr>
          <w:p w14:paraId="1121BF8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инудительная остановка робота завершена</w:t>
            </w:r>
          </w:p>
        </w:tc>
      </w:tr>
      <w:tr w:rsidR="00BC7F1E" w:rsidRPr="00BC7F1E" w14:paraId="7478C0E8" w14:textId="77777777" w:rsidTr="00BC7F1E">
        <w:trPr>
          <w:cantSplit/>
        </w:trPr>
        <w:tc>
          <w:tcPr>
            <w:tcW w:w="0" w:type="auto"/>
          </w:tcPr>
          <w:p w14:paraId="356B47B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F875D25" w14:textId="33B4AD5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6</w:t>
            </w:r>
          </w:p>
        </w:tc>
        <w:tc>
          <w:tcPr>
            <w:tcW w:w="0" w:type="auto"/>
          </w:tcPr>
          <w:p w14:paraId="170D357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oftKillStarted</w:t>
            </w:r>
          </w:p>
        </w:tc>
        <w:tc>
          <w:tcPr>
            <w:tcW w:w="0" w:type="auto"/>
          </w:tcPr>
          <w:p w14:paraId="70C9456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мягкой остановки робота</w:t>
            </w:r>
          </w:p>
        </w:tc>
      </w:tr>
      <w:tr w:rsidR="00BC7F1E" w:rsidRPr="00BC7F1E" w14:paraId="2679D633" w14:textId="77777777" w:rsidTr="00BC7F1E">
        <w:trPr>
          <w:cantSplit/>
        </w:trPr>
        <w:tc>
          <w:tcPr>
            <w:tcW w:w="0" w:type="auto"/>
          </w:tcPr>
          <w:p w14:paraId="30239F2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78D768C" w14:textId="6FABE2A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7</w:t>
            </w:r>
          </w:p>
        </w:tc>
        <w:tc>
          <w:tcPr>
            <w:tcW w:w="0" w:type="auto"/>
          </w:tcPr>
          <w:p w14:paraId="6909B2D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oftKillCompleted</w:t>
            </w:r>
          </w:p>
        </w:tc>
        <w:tc>
          <w:tcPr>
            <w:tcW w:w="0" w:type="auto"/>
          </w:tcPr>
          <w:p w14:paraId="341F0E7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Мягкая остановка робота завершена</w:t>
            </w:r>
          </w:p>
        </w:tc>
      </w:tr>
      <w:tr w:rsidR="00BC7F1E" w:rsidRPr="00BC7F1E" w14:paraId="401F6C09" w14:textId="77777777" w:rsidTr="00BC7F1E">
        <w:trPr>
          <w:cantSplit/>
        </w:trPr>
        <w:tc>
          <w:tcPr>
            <w:tcW w:w="0" w:type="auto"/>
          </w:tcPr>
          <w:p w14:paraId="4785F8B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B1B3181" w14:textId="619C62C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8</w:t>
            </w:r>
          </w:p>
        </w:tc>
        <w:tc>
          <w:tcPr>
            <w:tcW w:w="0" w:type="auto"/>
          </w:tcPr>
          <w:p w14:paraId="4D46E69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tartedFromAssignment</w:t>
            </w:r>
          </w:p>
        </w:tc>
        <w:tc>
          <w:tcPr>
            <w:tcW w:w="0" w:type="auto"/>
          </w:tcPr>
          <w:p w14:paraId="34085E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бот запущен из задания</w:t>
            </w:r>
          </w:p>
        </w:tc>
      </w:tr>
      <w:tr w:rsidR="00BC7F1E" w:rsidRPr="00BC7F1E" w14:paraId="03EC3145" w14:textId="77777777" w:rsidTr="00BC7F1E">
        <w:trPr>
          <w:cantSplit/>
        </w:trPr>
        <w:tc>
          <w:tcPr>
            <w:tcW w:w="0" w:type="auto"/>
          </w:tcPr>
          <w:p w14:paraId="23456E8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0806CF0" w14:textId="79A3FD9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19</w:t>
            </w:r>
          </w:p>
        </w:tc>
        <w:tc>
          <w:tcPr>
            <w:tcW w:w="0" w:type="auto"/>
          </w:tcPr>
          <w:p w14:paraId="29DFFA9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UnavailableRDPLogOff</w:t>
            </w:r>
          </w:p>
        </w:tc>
        <w:tc>
          <w:tcPr>
            <w:tcW w:w="0" w:type="auto"/>
          </w:tcPr>
          <w:p w14:paraId="109D770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бот не доступен - RDPLogOff</w:t>
            </w:r>
          </w:p>
        </w:tc>
      </w:tr>
      <w:tr w:rsidR="00BC7F1E" w:rsidRPr="00BC7F1E" w14:paraId="5FFC57EE" w14:textId="77777777" w:rsidTr="00BC7F1E">
        <w:trPr>
          <w:cantSplit/>
        </w:trPr>
        <w:tc>
          <w:tcPr>
            <w:tcW w:w="0" w:type="auto"/>
          </w:tcPr>
          <w:p w14:paraId="5166324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72AE2DC" w14:textId="39AD88C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20</w:t>
            </w:r>
          </w:p>
        </w:tc>
        <w:tc>
          <w:tcPr>
            <w:tcW w:w="0" w:type="auto"/>
          </w:tcPr>
          <w:p w14:paraId="634DCDA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StartedFromAssignmentError</w:t>
            </w:r>
          </w:p>
        </w:tc>
        <w:tc>
          <w:tcPr>
            <w:tcW w:w="0" w:type="auto"/>
          </w:tcPr>
          <w:p w14:paraId="3AD6DD8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запуска робота из задания</w:t>
            </w:r>
          </w:p>
        </w:tc>
      </w:tr>
      <w:tr w:rsidR="00BC7F1E" w:rsidRPr="00BC7F1E" w14:paraId="47B9A011" w14:textId="77777777" w:rsidTr="00BC7F1E">
        <w:trPr>
          <w:cantSplit/>
        </w:trPr>
        <w:tc>
          <w:tcPr>
            <w:tcW w:w="0" w:type="auto"/>
          </w:tcPr>
          <w:p w14:paraId="21DA220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EC63CE5" w14:textId="58A3E02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21</w:t>
            </w:r>
          </w:p>
        </w:tc>
        <w:tc>
          <w:tcPr>
            <w:tcW w:w="0" w:type="auto"/>
          </w:tcPr>
          <w:p w14:paraId="461B0B9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ManualAgentUnlocked</w:t>
            </w:r>
          </w:p>
        </w:tc>
        <w:tc>
          <w:tcPr>
            <w:tcW w:w="0" w:type="auto"/>
          </w:tcPr>
          <w:p w14:paraId="16975C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учная разблокировка робота, заблокированного агентом</w:t>
            </w:r>
          </w:p>
        </w:tc>
      </w:tr>
      <w:tr w:rsidR="00BC7F1E" w:rsidRPr="00BC7F1E" w14:paraId="28EF9555" w14:textId="77777777" w:rsidTr="00BC7F1E">
        <w:trPr>
          <w:cantSplit/>
        </w:trPr>
        <w:tc>
          <w:tcPr>
            <w:tcW w:w="0" w:type="auto"/>
          </w:tcPr>
          <w:p w14:paraId="65A04AA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73E9035" w14:textId="4857A6A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22</w:t>
            </w:r>
          </w:p>
        </w:tc>
        <w:tc>
          <w:tcPr>
            <w:tcW w:w="0" w:type="auto"/>
          </w:tcPr>
          <w:p w14:paraId="762F07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eletedProject</w:t>
            </w:r>
          </w:p>
        </w:tc>
        <w:tc>
          <w:tcPr>
            <w:tcW w:w="0" w:type="auto"/>
          </w:tcPr>
          <w:p w14:paraId="0540FB2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 робота удален проект/ы</w:t>
            </w:r>
          </w:p>
        </w:tc>
      </w:tr>
      <w:tr w:rsidR="00BC7F1E" w:rsidRPr="00BC7F1E" w14:paraId="3A611CCC" w14:textId="77777777" w:rsidTr="00BC7F1E">
        <w:trPr>
          <w:cantSplit/>
        </w:trPr>
        <w:tc>
          <w:tcPr>
            <w:tcW w:w="0" w:type="auto"/>
          </w:tcPr>
          <w:p w14:paraId="6B462D6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A409E05" w14:textId="515CAC2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23</w:t>
            </w:r>
          </w:p>
        </w:tc>
        <w:tc>
          <w:tcPr>
            <w:tcW w:w="0" w:type="auto"/>
          </w:tcPr>
          <w:p w14:paraId="6BFAEBD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ManualAgentUnlockedError</w:t>
            </w:r>
          </w:p>
        </w:tc>
        <w:tc>
          <w:tcPr>
            <w:tcW w:w="0" w:type="auto"/>
          </w:tcPr>
          <w:p w14:paraId="1437C3D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ручной разблокировки робота, заблокированного агентом</w:t>
            </w:r>
          </w:p>
        </w:tc>
      </w:tr>
      <w:tr w:rsidR="00BC7F1E" w:rsidRPr="00BC7F1E" w14:paraId="7932059C" w14:textId="77777777" w:rsidTr="00BC7F1E">
        <w:trPr>
          <w:cantSplit/>
        </w:trPr>
        <w:tc>
          <w:tcPr>
            <w:tcW w:w="0" w:type="auto"/>
          </w:tcPr>
          <w:p w14:paraId="77433BC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A9A8418" w14:textId="7E49FB8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1</w:t>
            </w:r>
          </w:p>
        </w:tc>
        <w:tc>
          <w:tcPr>
            <w:tcW w:w="0" w:type="auto"/>
          </w:tcPr>
          <w:p w14:paraId="54CA59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Added</w:t>
            </w:r>
          </w:p>
        </w:tc>
        <w:tc>
          <w:tcPr>
            <w:tcW w:w="0" w:type="auto"/>
          </w:tcPr>
          <w:p w14:paraId="71CDA4A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добавлена</w:t>
            </w:r>
          </w:p>
        </w:tc>
      </w:tr>
      <w:tr w:rsidR="00BC7F1E" w:rsidRPr="00BC7F1E" w14:paraId="005B5AD1" w14:textId="77777777" w:rsidTr="00BC7F1E">
        <w:trPr>
          <w:cantSplit/>
        </w:trPr>
        <w:tc>
          <w:tcPr>
            <w:tcW w:w="0" w:type="auto"/>
          </w:tcPr>
          <w:p w14:paraId="2CAEE71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F0E3061" w14:textId="695994D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2</w:t>
            </w:r>
          </w:p>
        </w:tc>
        <w:tc>
          <w:tcPr>
            <w:tcW w:w="0" w:type="auto"/>
          </w:tcPr>
          <w:p w14:paraId="2E62B2B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Deleted</w:t>
            </w:r>
          </w:p>
        </w:tc>
        <w:tc>
          <w:tcPr>
            <w:tcW w:w="0" w:type="auto"/>
          </w:tcPr>
          <w:p w14:paraId="1B6EAFC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удалена</w:t>
            </w:r>
          </w:p>
        </w:tc>
      </w:tr>
      <w:tr w:rsidR="00BC7F1E" w:rsidRPr="00BC7F1E" w14:paraId="678189A4" w14:textId="77777777" w:rsidTr="00BC7F1E">
        <w:trPr>
          <w:cantSplit/>
        </w:trPr>
        <w:tc>
          <w:tcPr>
            <w:tcW w:w="0" w:type="auto"/>
          </w:tcPr>
          <w:p w14:paraId="5186867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BB7A365" w14:textId="4CE392E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3</w:t>
            </w:r>
          </w:p>
        </w:tc>
        <w:tc>
          <w:tcPr>
            <w:tcW w:w="0" w:type="auto"/>
          </w:tcPr>
          <w:p w14:paraId="5F043E9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Downloaded</w:t>
            </w:r>
          </w:p>
        </w:tc>
        <w:tc>
          <w:tcPr>
            <w:tcW w:w="0" w:type="auto"/>
          </w:tcPr>
          <w:p w14:paraId="40E3355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скачана</w:t>
            </w:r>
          </w:p>
        </w:tc>
      </w:tr>
      <w:tr w:rsidR="00BC7F1E" w:rsidRPr="00BC7F1E" w14:paraId="7776B54A" w14:textId="77777777" w:rsidTr="00BC7F1E">
        <w:trPr>
          <w:cantSplit/>
        </w:trPr>
        <w:tc>
          <w:tcPr>
            <w:tcW w:w="0" w:type="auto"/>
          </w:tcPr>
          <w:p w14:paraId="373C52E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F8A4645" w14:textId="30E0B2E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4</w:t>
            </w:r>
          </w:p>
        </w:tc>
        <w:tc>
          <w:tcPr>
            <w:tcW w:w="0" w:type="auto"/>
          </w:tcPr>
          <w:p w14:paraId="26B6C24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evoked</w:t>
            </w:r>
          </w:p>
        </w:tc>
        <w:tc>
          <w:tcPr>
            <w:tcW w:w="0" w:type="auto"/>
          </w:tcPr>
          <w:p w14:paraId="4C47BEF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отозвана</w:t>
            </w:r>
          </w:p>
        </w:tc>
      </w:tr>
      <w:tr w:rsidR="00BC7F1E" w:rsidRPr="00BC7F1E" w14:paraId="683C029A" w14:textId="77777777" w:rsidTr="00BC7F1E">
        <w:trPr>
          <w:cantSplit/>
        </w:trPr>
        <w:tc>
          <w:tcPr>
            <w:tcW w:w="0" w:type="auto"/>
          </w:tcPr>
          <w:p w14:paraId="2724A07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015DFBB" w14:textId="20458C5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5</w:t>
            </w:r>
          </w:p>
        </w:tc>
        <w:tc>
          <w:tcPr>
            <w:tcW w:w="0" w:type="auto"/>
          </w:tcPr>
          <w:p w14:paraId="0234C88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evokeReplaced</w:t>
            </w:r>
          </w:p>
        </w:tc>
        <w:tc>
          <w:tcPr>
            <w:tcW w:w="0" w:type="auto"/>
          </w:tcPr>
          <w:p w14:paraId="3DFE84D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тозванная лицензия заменена</w:t>
            </w:r>
          </w:p>
        </w:tc>
      </w:tr>
      <w:tr w:rsidR="00BC7F1E" w:rsidRPr="00BC7F1E" w14:paraId="224185D9" w14:textId="77777777" w:rsidTr="00BC7F1E">
        <w:trPr>
          <w:cantSplit/>
        </w:trPr>
        <w:tc>
          <w:tcPr>
            <w:tcW w:w="0" w:type="auto"/>
          </w:tcPr>
          <w:p w14:paraId="2F68CE2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13CC980" w14:textId="432CF96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6</w:t>
            </w:r>
          </w:p>
        </w:tc>
        <w:tc>
          <w:tcPr>
            <w:tcW w:w="0" w:type="auto"/>
          </w:tcPr>
          <w:p w14:paraId="740B217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equested</w:t>
            </w:r>
          </w:p>
        </w:tc>
        <w:tc>
          <w:tcPr>
            <w:tcW w:w="0" w:type="auto"/>
          </w:tcPr>
          <w:p w14:paraId="6A10D17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 запрос на новую лицензию</w:t>
            </w:r>
          </w:p>
        </w:tc>
      </w:tr>
      <w:tr w:rsidR="00BC7F1E" w:rsidRPr="00BC7F1E" w14:paraId="195FC6AA" w14:textId="77777777" w:rsidTr="00BC7F1E">
        <w:trPr>
          <w:cantSplit/>
        </w:trPr>
        <w:tc>
          <w:tcPr>
            <w:tcW w:w="0" w:type="auto"/>
          </w:tcPr>
          <w:p w14:paraId="7316598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6B89CB7" w14:textId="62B9203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7</w:t>
            </w:r>
          </w:p>
        </w:tc>
        <w:tc>
          <w:tcPr>
            <w:tcW w:w="0" w:type="auto"/>
          </w:tcPr>
          <w:p w14:paraId="3360EBE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eplaceRequested</w:t>
            </w:r>
          </w:p>
        </w:tc>
        <w:tc>
          <w:tcPr>
            <w:tcW w:w="0" w:type="auto"/>
          </w:tcPr>
          <w:p w14:paraId="2845D09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 запрос на замен лицензии</w:t>
            </w:r>
          </w:p>
        </w:tc>
      </w:tr>
      <w:tr w:rsidR="00BC7F1E" w:rsidRPr="00BC7F1E" w14:paraId="58CEC4F8" w14:textId="77777777" w:rsidTr="00BC7F1E">
        <w:trPr>
          <w:cantSplit/>
        </w:trPr>
        <w:tc>
          <w:tcPr>
            <w:tcW w:w="0" w:type="auto"/>
          </w:tcPr>
          <w:p w14:paraId="0FD68AD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A5515C4" w14:textId="3B74EDE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8</w:t>
            </w:r>
          </w:p>
        </w:tc>
        <w:tc>
          <w:tcPr>
            <w:tcW w:w="0" w:type="auto"/>
          </w:tcPr>
          <w:p w14:paraId="7D30C7E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RobotOk</w:t>
            </w:r>
          </w:p>
        </w:tc>
        <w:tc>
          <w:tcPr>
            <w:tcW w:w="0" w:type="auto"/>
          </w:tcPr>
          <w:p w14:paraId="537208F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обот занял свободную лицензию</w:t>
            </w:r>
          </w:p>
        </w:tc>
      </w:tr>
      <w:tr w:rsidR="00BC7F1E" w:rsidRPr="00BC7F1E" w14:paraId="48DA9DF1" w14:textId="77777777" w:rsidTr="00BC7F1E">
        <w:trPr>
          <w:cantSplit/>
        </w:trPr>
        <w:tc>
          <w:tcPr>
            <w:tcW w:w="0" w:type="auto"/>
          </w:tcPr>
          <w:p w14:paraId="451C5D7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F6744C0" w14:textId="3497F84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9</w:t>
            </w:r>
          </w:p>
        </w:tc>
        <w:tc>
          <w:tcPr>
            <w:tcW w:w="0" w:type="auto"/>
          </w:tcPr>
          <w:p w14:paraId="07C5276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RobotError</w:t>
            </w:r>
          </w:p>
        </w:tc>
        <w:tc>
          <w:tcPr>
            <w:tcW w:w="0" w:type="auto"/>
          </w:tcPr>
          <w:p w14:paraId="3184A5D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занятия лицензии роботом</w:t>
            </w:r>
          </w:p>
        </w:tc>
      </w:tr>
      <w:tr w:rsidR="00BC7F1E" w:rsidRPr="00BC7F1E" w14:paraId="59A306DC" w14:textId="77777777" w:rsidTr="00BC7F1E">
        <w:trPr>
          <w:cantSplit/>
        </w:trPr>
        <w:tc>
          <w:tcPr>
            <w:tcW w:w="0" w:type="auto"/>
          </w:tcPr>
          <w:p w14:paraId="6F52691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5E9FDEC" w14:textId="6C395A8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0</w:t>
            </w:r>
          </w:p>
        </w:tc>
        <w:tc>
          <w:tcPr>
            <w:tcW w:w="0" w:type="auto"/>
          </w:tcPr>
          <w:p w14:paraId="7CBEF24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obotReleaseOk</w:t>
            </w:r>
          </w:p>
        </w:tc>
        <w:tc>
          <w:tcPr>
            <w:tcW w:w="0" w:type="auto"/>
          </w:tcPr>
          <w:p w14:paraId="446108F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робота освобождена</w:t>
            </w:r>
          </w:p>
        </w:tc>
      </w:tr>
      <w:tr w:rsidR="00BC7F1E" w:rsidRPr="00BC7F1E" w14:paraId="153BC727" w14:textId="77777777" w:rsidTr="00BC7F1E">
        <w:trPr>
          <w:cantSplit/>
        </w:trPr>
        <w:tc>
          <w:tcPr>
            <w:tcW w:w="0" w:type="auto"/>
          </w:tcPr>
          <w:p w14:paraId="56EA8F2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E4B1929" w14:textId="4795BFC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1</w:t>
            </w:r>
          </w:p>
        </w:tc>
        <w:tc>
          <w:tcPr>
            <w:tcW w:w="0" w:type="auto"/>
          </w:tcPr>
          <w:p w14:paraId="021121A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obotReleaseError</w:t>
            </w:r>
          </w:p>
        </w:tc>
        <w:tc>
          <w:tcPr>
            <w:tcW w:w="0" w:type="auto"/>
          </w:tcPr>
          <w:p w14:paraId="66458CE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освобождения лицензии робота</w:t>
            </w:r>
          </w:p>
        </w:tc>
      </w:tr>
      <w:tr w:rsidR="00BC7F1E" w:rsidRPr="00BC7F1E" w14:paraId="31CA80A9" w14:textId="77777777" w:rsidTr="00BC7F1E">
        <w:trPr>
          <w:cantSplit/>
        </w:trPr>
        <w:tc>
          <w:tcPr>
            <w:tcW w:w="0" w:type="auto"/>
          </w:tcPr>
          <w:p w14:paraId="55230B5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153DAFE" w14:textId="7F82B9E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2</w:t>
            </w:r>
          </w:p>
        </w:tc>
        <w:tc>
          <w:tcPr>
            <w:tcW w:w="0" w:type="auto"/>
          </w:tcPr>
          <w:p w14:paraId="7905021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oTenantAdded</w:t>
            </w:r>
          </w:p>
        </w:tc>
        <w:tc>
          <w:tcPr>
            <w:tcW w:w="0" w:type="auto"/>
          </w:tcPr>
          <w:p w14:paraId="502EE31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выдана на тенант</w:t>
            </w:r>
          </w:p>
        </w:tc>
      </w:tr>
      <w:tr w:rsidR="00BC7F1E" w:rsidRPr="00BC7F1E" w14:paraId="0CBBB8DA" w14:textId="77777777" w:rsidTr="00BC7F1E">
        <w:trPr>
          <w:cantSplit/>
        </w:trPr>
        <w:tc>
          <w:tcPr>
            <w:tcW w:w="0" w:type="auto"/>
          </w:tcPr>
          <w:p w14:paraId="15784D1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0B699AD" w14:textId="3C75FD0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3</w:t>
            </w:r>
          </w:p>
        </w:tc>
        <w:tc>
          <w:tcPr>
            <w:tcW w:w="0" w:type="auto"/>
          </w:tcPr>
          <w:p w14:paraId="38326A3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StudioOk</w:t>
            </w:r>
          </w:p>
        </w:tc>
        <w:tc>
          <w:tcPr>
            <w:tcW w:w="0" w:type="auto"/>
          </w:tcPr>
          <w:p w14:paraId="0121E78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удия заняла свободную лицензию</w:t>
            </w:r>
          </w:p>
        </w:tc>
      </w:tr>
      <w:tr w:rsidR="00BC7F1E" w:rsidRPr="00BC7F1E" w14:paraId="5A9F189D" w14:textId="77777777" w:rsidTr="00BC7F1E">
        <w:trPr>
          <w:cantSplit/>
        </w:trPr>
        <w:tc>
          <w:tcPr>
            <w:tcW w:w="0" w:type="auto"/>
          </w:tcPr>
          <w:p w14:paraId="6E976AF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8AF4D61" w14:textId="4331F52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4</w:t>
            </w:r>
          </w:p>
        </w:tc>
        <w:tc>
          <w:tcPr>
            <w:tcW w:w="0" w:type="auto"/>
          </w:tcPr>
          <w:p w14:paraId="18383A7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StudioError</w:t>
            </w:r>
          </w:p>
        </w:tc>
        <w:tc>
          <w:tcPr>
            <w:tcW w:w="0" w:type="auto"/>
          </w:tcPr>
          <w:p w14:paraId="402806F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занятия лицензии студией</w:t>
            </w:r>
          </w:p>
        </w:tc>
      </w:tr>
      <w:tr w:rsidR="00BC7F1E" w:rsidRPr="00BC7F1E" w14:paraId="3A53C907" w14:textId="77777777" w:rsidTr="00BC7F1E">
        <w:trPr>
          <w:cantSplit/>
        </w:trPr>
        <w:tc>
          <w:tcPr>
            <w:tcW w:w="0" w:type="auto"/>
          </w:tcPr>
          <w:p w14:paraId="0A0F0D1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4802517" w14:textId="41EF07E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5</w:t>
            </w:r>
          </w:p>
        </w:tc>
        <w:tc>
          <w:tcPr>
            <w:tcW w:w="0" w:type="auto"/>
          </w:tcPr>
          <w:p w14:paraId="631BA5F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StudioTimeoutRelease</w:t>
            </w:r>
          </w:p>
        </w:tc>
        <w:tc>
          <w:tcPr>
            <w:tcW w:w="0" w:type="auto"/>
          </w:tcPr>
          <w:p w14:paraId="36BAE0E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студии освобождена по таймауту</w:t>
            </w:r>
          </w:p>
        </w:tc>
      </w:tr>
      <w:tr w:rsidR="00BC7F1E" w:rsidRPr="00BC7F1E" w14:paraId="7B1A723E" w14:textId="77777777" w:rsidTr="00BC7F1E">
        <w:trPr>
          <w:cantSplit/>
        </w:trPr>
        <w:tc>
          <w:tcPr>
            <w:tcW w:w="0" w:type="auto"/>
          </w:tcPr>
          <w:p w14:paraId="1B5A061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B53DEB8" w14:textId="7E764C4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6</w:t>
            </w:r>
          </w:p>
        </w:tc>
        <w:tc>
          <w:tcPr>
            <w:tcW w:w="0" w:type="auto"/>
          </w:tcPr>
          <w:p w14:paraId="1B94162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RobotTimeoutRelease</w:t>
            </w:r>
          </w:p>
        </w:tc>
        <w:tc>
          <w:tcPr>
            <w:tcW w:w="0" w:type="auto"/>
          </w:tcPr>
          <w:p w14:paraId="1B21CF4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робота освобождена по таймауту</w:t>
            </w:r>
          </w:p>
        </w:tc>
      </w:tr>
      <w:tr w:rsidR="00BC7F1E" w:rsidRPr="00BC7F1E" w14:paraId="4FA9665F" w14:textId="77777777" w:rsidTr="00BC7F1E">
        <w:trPr>
          <w:cantSplit/>
        </w:trPr>
        <w:tc>
          <w:tcPr>
            <w:tcW w:w="0" w:type="auto"/>
          </w:tcPr>
          <w:p w14:paraId="5CA895D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09DBA58" w14:textId="67A9157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7</w:t>
            </w:r>
          </w:p>
        </w:tc>
        <w:tc>
          <w:tcPr>
            <w:tcW w:w="0" w:type="auto"/>
          </w:tcPr>
          <w:p w14:paraId="7E02ABB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AttendedRobotOk</w:t>
            </w:r>
          </w:p>
        </w:tc>
        <w:tc>
          <w:tcPr>
            <w:tcW w:w="0" w:type="auto"/>
          </w:tcPr>
          <w:p w14:paraId="47818A7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ттендед робот занял свободную лицензию</w:t>
            </w:r>
          </w:p>
        </w:tc>
      </w:tr>
      <w:tr w:rsidR="00BC7F1E" w:rsidRPr="00BC7F1E" w14:paraId="79A83EF1" w14:textId="77777777" w:rsidTr="00BC7F1E">
        <w:trPr>
          <w:cantSplit/>
        </w:trPr>
        <w:tc>
          <w:tcPr>
            <w:tcW w:w="0" w:type="auto"/>
          </w:tcPr>
          <w:p w14:paraId="3CCDD2B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0C9295F" w14:textId="4A8A759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8</w:t>
            </w:r>
          </w:p>
        </w:tc>
        <w:tc>
          <w:tcPr>
            <w:tcW w:w="0" w:type="auto"/>
          </w:tcPr>
          <w:p w14:paraId="3044F9B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TakeAvailableAttendedRobotError</w:t>
            </w:r>
          </w:p>
        </w:tc>
        <w:tc>
          <w:tcPr>
            <w:tcW w:w="0" w:type="auto"/>
          </w:tcPr>
          <w:p w14:paraId="612C403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занятия лицензии аттендед роботом</w:t>
            </w:r>
          </w:p>
        </w:tc>
      </w:tr>
      <w:tr w:rsidR="00BC7F1E" w:rsidRPr="00BC7F1E" w14:paraId="054F046C" w14:textId="77777777" w:rsidTr="00BC7F1E">
        <w:trPr>
          <w:cantSplit/>
        </w:trPr>
        <w:tc>
          <w:tcPr>
            <w:tcW w:w="0" w:type="auto"/>
          </w:tcPr>
          <w:p w14:paraId="49BB537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6838FE6" w14:textId="3F19541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19</w:t>
            </w:r>
          </w:p>
        </w:tc>
        <w:tc>
          <w:tcPr>
            <w:tcW w:w="0" w:type="auto"/>
          </w:tcPr>
          <w:p w14:paraId="4034373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AttendedRobotReleaseOk</w:t>
            </w:r>
          </w:p>
        </w:tc>
        <w:tc>
          <w:tcPr>
            <w:tcW w:w="0" w:type="auto"/>
          </w:tcPr>
          <w:p w14:paraId="2E36BF2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аттендед робота освобождена</w:t>
            </w:r>
          </w:p>
        </w:tc>
      </w:tr>
      <w:tr w:rsidR="00BC7F1E" w:rsidRPr="00BC7F1E" w14:paraId="4EB4AAEC" w14:textId="77777777" w:rsidTr="00BC7F1E">
        <w:trPr>
          <w:cantSplit/>
        </w:trPr>
        <w:tc>
          <w:tcPr>
            <w:tcW w:w="0" w:type="auto"/>
          </w:tcPr>
          <w:p w14:paraId="7A573A2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36955E3" w14:textId="327CD72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20</w:t>
            </w:r>
          </w:p>
        </w:tc>
        <w:tc>
          <w:tcPr>
            <w:tcW w:w="0" w:type="auto"/>
          </w:tcPr>
          <w:p w14:paraId="3B10B73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AttendedRobotReleaseError</w:t>
            </w:r>
          </w:p>
        </w:tc>
        <w:tc>
          <w:tcPr>
            <w:tcW w:w="0" w:type="auto"/>
          </w:tcPr>
          <w:p w14:paraId="0B5172F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освобождения лицензии аттендед робота</w:t>
            </w:r>
          </w:p>
        </w:tc>
      </w:tr>
      <w:tr w:rsidR="00BC7F1E" w:rsidRPr="00BC7F1E" w14:paraId="2AAA062F" w14:textId="77777777" w:rsidTr="00BC7F1E">
        <w:trPr>
          <w:cantSplit/>
        </w:trPr>
        <w:tc>
          <w:tcPr>
            <w:tcW w:w="0" w:type="auto"/>
          </w:tcPr>
          <w:p w14:paraId="1694A83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40E123B" w14:textId="7F5FBAF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21</w:t>
            </w:r>
          </w:p>
        </w:tc>
        <w:tc>
          <w:tcPr>
            <w:tcW w:w="0" w:type="auto"/>
          </w:tcPr>
          <w:p w14:paraId="2ADE038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Deactivated</w:t>
            </w:r>
          </w:p>
        </w:tc>
        <w:tc>
          <w:tcPr>
            <w:tcW w:w="0" w:type="auto"/>
          </w:tcPr>
          <w:p w14:paraId="223A1E5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деактивирована</w:t>
            </w:r>
          </w:p>
        </w:tc>
      </w:tr>
      <w:tr w:rsidR="00BC7F1E" w:rsidRPr="00BC7F1E" w14:paraId="4ABF3F2A" w14:textId="77777777" w:rsidTr="00BC7F1E">
        <w:trPr>
          <w:cantSplit/>
        </w:trPr>
        <w:tc>
          <w:tcPr>
            <w:tcW w:w="0" w:type="auto"/>
          </w:tcPr>
          <w:p w14:paraId="66A085B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7BBFD1C" w14:textId="6006240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22</w:t>
            </w:r>
          </w:p>
        </w:tc>
        <w:tc>
          <w:tcPr>
            <w:tcW w:w="0" w:type="auto"/>
          </w:tcPr>
          <w:p w14:paraId="61E9F25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icenseActivated</w:t>
            </w:r>
          </w:p>
        </w:tc>
        <w:tc>
          <w:tcPr>
            <w:tcW w:w="0" w:type="auto"/>
          </w:tcPr>
          <w:p w14:paraId="6701CA6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Лицензия активирована после деактивации</w:t>
            </w:r>
          </w:p>
        </w:tc>
      </w:tr>
      <w:tr w:rsidR="00BC7F1E" w:rsidRPr="00BC7F1E" w14:paraId="32625FFB" w14:textId="77777777" w:rsidTr="00BC7F1E">
        <w:trPr>
          <w:cantSplit/>
        </w:trPr>
        <w:tc>
          <w:tcPr>
            <w:tcW w:w="0" w:type="auto"/>
          </w:tcPr>
          <w:p w14:paraId="49EF760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5E7155C" w14:textId="3736BCA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1</w:t>
            </w:r>
          </w:p>
        </w:tc>
        <w:tc>
          <w:tcPr>
            <w:tcW w:w="0" w:type="auto"/>
          </w:tcPr>
          <w:p w14:paraId="2D2B41D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etCreated</w:t>
            </w:r>
          </w:p>
        </w:tc>
        <w:tc>
          <w:tcPr>
            <w:tcW w:w="0" w:type="auto"/>
          </w:tcPr>
          <w:p w14:paraId="6F8A942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есурс создан</w:t>
            </w:r>
          </w:p>
        </w:tc>
      </w:tr>
      <w:tr w:rsidR="00BC7F1E" w:rsidRPr="00BC7F1E" w14:paraId="3806850B" w14:textId="77777777" w:rsidTr="00BC7F1E">
        <w:trPr>
          <w:cantSplit/>
        </w:trPr>
        <w:tc>
          <w:tcPr>
            <w:tcW w:w="0" w:type="auto"/>
          </w:tcPr>
          <w:p w14:paraId="0B80452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308E280" w14:textId="0290E3D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2</w:t>
            </w:r>
          </w:p>
        </w:tc>
        <w:tc>
          <w:tcPr>
            <w:tcW w:w="0" w:type="auto"/>
          </w:tcPr>
          <w:p w14:paraId="06E5F2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etChanged</w:t>
            </w:r>
          </w:p>
        </w:tc>
        <w:tc>
          <w:tcPr>
            <w:tcW w:w="0" w:type="auto"/>
          </w:tcPr>
          <w:p w14:paraId="3E9367E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есурс изменен</w:t>
            </w:r>
          </w:p>
        </w:tc>
      </w:tr>
      <w:tr w:rsidR="00BC7F1E" w:rsidRPr="00BC7F1E" w14:paraId="676EDD32" w14:textId="77777777" w:rsidTr="00BC7F1E">
        <w:trPr>
          <w:cantSplit/>
        </w:trPr>
        <w:tc>
          <w:tcPr>
            <w:tcW w:w="0" w:type="auto"/>
          </w:tcPr>
          <w:p w14:paraId="14B0825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D2ACA04" w14:textId="52EACC6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3</w:t>
            </w:r>
          </w:p>
        </w:tc>
        <w:tc>
          <w:tcPr>
            <w:tcW w:w="0" w:type="auto"/>
          </w:tcPr>
          <w:p w14:paraId="1D94DF2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etDeleted</w:t>
            </w:r>
          </w:p>
        </w:tc>
        <w:tc>
          <w:tcPr>
            <w:tcW w:w="0" w:type="auto"/>
          </w:tcPr>
          <w:p w14:paraId="7342DEE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есурс удален</w:t>
            </w:r>
          </w:p>
        </w:tc>
      </w:tr>
      <w:tr w:rsidR="00BC7F1E" w:rsidRPr="00BC7F1E" w14:paraId="5651C458" w14:textId="77777777" w:rsidTr="00BC7F1E">
        <w:trPr>
          <w:cantSplit/>
        </w:trPr>
        <w:tc>
          <w:tcPr>
            <w:tcW w:w="0" w:type="auto"/>
          </w:tcPr>
          <w:p w14:paraId="3A42641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328C2DF" w14:textId="5284587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1</w:t>
            </w:r>
          </w:p>
        </w:tc>
        <w:tc>
          <w:tcPr>
            <w:tcW w:w="0" w:type="auto"/>
          </w:tcPr>
          <w:p w14:paraId="6DC8BA9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DeployTemplateCreated</w:t>
            </w:r>
          </w:p>
        </w:tc>
        <w:tc>
          <w:tcPr>
            <w:tcW w:w="0" w:type="auto"/>
          </w:tcPr>
          <w:p w14:paraId="48AAAA3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Шаблон развертывания создан</w:t>
            </w:r>
          </w:p>
        </w:tc>
      </w:tr>
      <w:tr w:rsidR="00BC7F1E" w:rsidRPr="00BC7F1E" w14:paraId="7DC2DA19" w14:textId="77777777" w:rsidTr="00BC7F1E">
        <w:trPr>
          <w:cantSplit/>
        </w:trPr>
        <w:tc>
          <w:tcPr>
            <w:tcW w:w="0" w:type="auto"/>
          </w:tcPr>
          <w:p w14:paraId="300A39C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9E64A2C" w14:textId="200662D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2</w:t>
            </w:r>
          </w:p>
        </w:tc>
        <w:tc>
          <w:tcPr>
            <w:tcW w:w="0" w:type="auto"/>
          </w:tcPr>
          <w:p w14:paraId="32B84A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DeployTemplateChanged</w:t>
            </w:r>
          </w:p>
        </w:tc>
        <w:tc>
          <w:tcPr>
            <w:tcW w:w="0" w:type="auto"/>
          </w:tcPr>
          <w:p w14:paraId="6310275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Шаблон развертывания изменен</w:t>
            </w:r>
          </w:p>
        </w:tc>
      </w:tr>
      <w:tr w:rsidR="00BC7F1E" w:rsidRPr="00BC7F1E" w14:paraId="768094B2" w14:textId="77777777" w:rsidTr="00BC7F1E">
        <w:trPr>
          <w:cantSplit/>
        </w:trPr>
        <w:tc>
          <w:tcPr>
            <w:tcW w:w="0" w:type="auto"/>
          </w:tcPr>
          <w:p w14:paraId="7786D68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735DD94" w14:textId="135679A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3</w:t>
            </w:r>
          </w:p>
        </w:tc>
        <w:tc>
          <w:tcPr>
            <w:tcW w:w="0" w:type="auto"/>
          </w:tcPr>
          <w:p w14:paraId="2882513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DeployTemplateDisabled</w:t>
            </w:r>
          </w:p>
        </w:tc>
        <w:tc>
          <w:tcPr>
            <w:tcW w:w="0" w:type="auto"/>
          </w:tcPr>
          <w:p w14:paraId="2A721AF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Шаблон развертывания выведен из эксплуатации</w:t>
            </w:r>
          </w:p>
        </w:tc>
      </w:tr>
      <w:tr w:rsidR="00BC7F1E" w:rsidRPr="00BC7F1E" w14:paraId="3F37D89E" w14:textId="77777777" w:rsidTr="00BC7F1E">
        <w:trPr>
          <w:cantSplit/>
        </w:trPr>
        <w:tc>
          <w:tcPr>
            <w:tcW w:w="0" w:type="auto"/>
          </w:tcPr>
          <w:p w14:paraId="55F6EEE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DD56840" w14:textId="0AE0325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201</w:t>
            </w:r>
          </w:p>
        </w:tc>
        <w:tc>
          <w:tcPr>
            <w:tcW w:w="0" w:type="auto"/>
          </w:tcPr>
          <w:p w14:paraId="3F0D353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istrUploaded</w:t>
            </w:r>
          </w:p>
        </w:tc>
        <w:tc>
          <w:tcPr>
            <w:tcW w:w="0" w:type="auto"/>
          </w:tcPr>
          <w:p w14:paraId="78BE7FC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Дистрибутив робота загружен</w:t>
            </w:r>
          </w:p>
        </w:tc>
      </w:tr>
      <w:tr w:rsidR="00BC7F1E" w:rsidRPr="00BC7F1E" w14:paraId="128893AA" w14:textId="77777777" w:rsidTr="00BC7F1E">
        <w:trPr>
          <w:cantSplit/>
        </w:trPr>
        <w:tc>
          <w:tcPr>
            <w:tcW w:w="0" w:type="auto"/>
          </w:tcPr>
          <w:p w14:paraId="7DC4877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C7E0694" w14:textId="7D388EA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202</w:t>
            </w:r>
          </w:p>
        </w:tc>
        <w:tc>
          <w:tcPr>
            <w:tcW w:w="0" w:type="auto"/>
          </w:tcPr>
          <w:p w14:paraId="69CF4C2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istrActivated</w:t>
            </w:r>
          </w:p>
        </w:tc>
        <w:tc>
          <w:tcPr>
            <w:tcW w:w="0" w:type="auto"/>
          </w:tcPr>
          <w:p w14:paraId="50A9860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Дистрибутив робота активирован</w:t>
            </w:r>
          </w:p>
        </w:tc>
      </w:tr>
      <w:tr w:rsidR="00BC7F1E" w:rsidRPr="00BC7F1E" w14:paraId="718A22DF" w14:textId="77777777" w:rsidTr="00BC7F1E">
        <w:trPr>
          <w:cantSplit/>
        </w:trPr>
        <w:tc>
          <w:tcPr>
            <w:tcW w:w="0" w:type="auto"/>
          </w:tcPr>
          <w:p w14:paraId="31F1F3A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C95ACAA" w14:textId="778E878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203</w:t>
            </w:r>
          </w:p>
        </w:tc>
        <w:tc>
          <w:tcPr>
            <w:tcW w:w="0" w:type="auto"/>
          </w:tcPr>
          <w:p w14:paraId="350DA94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DistrDeleted</w:t>
            </w:r>
          </w:p>
        </w:tc>
        <w:tc>
          <w:tcPr>
            <w:tcW w:w="0" w:type="auto"/>
          </w:tcPr>
          <w:p w14:paraId="6825145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Дистрибутив робота удален</w:t>
            </w:r>
          </w:p>
        </w:tc>
      </w:tr>
      <w:tr w:rsidR="00BC7F1E" w:rsidRPr="00BC7F1E" w14:paraId="19307927" w14:textId="77777777" w:rsidTr="00BC7F1E">
        <w:trPr>
          <w:cantSplit/>
        </w:trPr>
        <w:tc>
          <w:tcPr>
            <w:tcW w:w="0" w:type="auto"/>
          </w:tcPr>
          <w:p w14:paraId="5BD243B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B68B9F9" w14:textId="2A1DFF2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1</w:t>
            </w:r>
          </w:p>
        </w:tc>
        <w:tc>
          <w:tcPr>
            <w:tcW w:w="0" w:type="auto"/>
          </w:tcPr>
          <w:p w14:paraId="5BB3742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</w:t>
            </w:r>
          </w:p>
        </w:tc>
        <w:tc>
          <w:tcPr>
            <w:tcW w:w="0" w:type="auto"/>
          </w:tcPr>
          <w:p w14:paraId="0E7AD45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авторизовался</w:t>
            </w:r>
          </w:p>
        </w:tc>
      </w:tr>
      <w:tr w:rsidR="00BC7F1E" w:rsidRPr="00BC7F1E" w14:paraId="18CCA17B" w14:textId="77777777" w:rsidTr="00BC7F1E">
        <w:trPr>
          <w:cantSplit/>
        </w:trPr>
        <w:tc>
          <w:tcPr>
            <w:tcW w:w="0" w:type="auto"/>
          </w:tcPr>
          <w:p w14:paraId="2BB038B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3A49073" w14:textId="2C7BFD4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2</w:t>
            </w:r>
          </w:p>
        </w:tc>
        <w:tc>
          <w:tcPr>
            <w:tcW w:w="0" w:type="auto"/>
          </w:tcPr>
          <w:p w14:paraId="0B46905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NotExist</w:t>
            </w:r>
          </w:p>
        </w:tc>
        <w:tc>
          <w:tcPr>
            <w:tcW w:w="0" w:type="auto"/>
          </w:tcPr>
          <w:p w14:paraId="2D1BA66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не существует</w:t>
            </w:r>
          </w:p>
        </w:tc>
      </w:tr>
      <w:tr w:rsidR="00BC7F1E" w:rsidRPr="00BC7F1E" w14:paraId="7FF92F5C" w14:textId="77777777" w:rsidTr="00BC7F1E">
        <w:trPr>
          <w:cantSplit/>
        </w:trPr>
        <w:tc>
          <w:tcPr>
            <w:tcW w:w="0" w:type="auto"/>
          </w:tcPr>
          <w:p w14:paraId="0D5D2D1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D5BA526" w14:textId="227C15C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3</w:t>
            </w:r>
          </w:p>
        </w:tc>
        <w:tc>
          <w:tcPr>
            <w:tcW w:w="0" w:type="auto"/>
          </w:tcPr>
          <w:p w14:paraId="3FDBAF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Locked</w:t>
            </w:r>
          </w:p>
        </w:tc>
        <w:tc>
          <w:tcPr>
            <w:tcW w:w="0" w:type="auto"/>
          </w:tcPr>
          <w:p w14:paraId="69DDE0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заблокирован</w:t>
            </w:r>
          </w:p>
        </w:tc>
      </w:tr>
      <w:tr w:rsidR="00BC7F1E" w:rsidRPr="00BC7F1E" w14:paraId="020ADC53" w14:textId="77777777" w:rsidTr="00BC7F1E">
        <w:trPr>
          <w:cantSplit/>
        </w:trPr>
        <w:tc>
          <w:tcPr>
            <w:tcW w:w="0" w:type="auto"/>
          </w:tcPr>
          <w:p w14:paraId="3ABF91C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59ADF79" w14:textId="4A97C07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4</w:t>
            </w:r>
          </w:p>
        </w:tc>
        <w:tc>
          <w:tcPr>
            <w:tcW w:w="0" w:type="auto"/>
          </w:tcPr>
          <w:p w14:paraId="717BF2F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Unauthorized</w:t>
            </w:r>
          </w:p>
        </w:tc>
        <w:tc>
          <w:tcPr>
            <w:tcW w:w="0" w:type="auto"/>
          </w:tcPr>
          <w:p w14:paraId="3B247E3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авторизации</w:t>
            </w:r>
          </w:p>
        </w:tc>
      </w:tr>
      <w:tr w:rsidR="00BC7F1E" w:rsidRPr="00BC7F1E" w14:paraId="7C948A22" w14:textId="77777777" w:rsidTr="00BC7F1E">
        <w:trPr>
          <w:cantSplit/>
        </w:trPr>
        <w:tc>
          <w:tcPr>
            <w:tcW w:w="0" w:type="auto"/>
          </w:tcPr>
          <w:p w14:paraId="74EA8F6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5B3158B" w14:textId="6247BB5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5</w:t>
            </w:r>
          </w:p>
        </w:tc>
        <w:tc>
          <w:tcPr>
            <w:tcW w:w="0" w:type="auto"/>
          </w:tcPr>
          <w:p w14:paraId="724E7AF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UnauthorizedAD</w:t>
            </w:r>
          </w:p>
        </w:tc>
        <w:tc>
          <w:tcPr>
            <w:tcW w:w="0" w:type="auto"/>
          </w:tcPr>
          <w:p w14:paraId="47CF73A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авторизации в AD</w:t>
            </w:r>
          </w:p>
        </w:tc>
      </w:tr>
      <w:tr w:rsidR="00BC7F1E" w:rsidRPr="00BC7F1E" w14:paraId="3C9968F7" w14:textId="77777777" w:rsidTr="00BC7F1E">
        <w:trPr>
          <w:cantSplit/>
        </w:trPr>
        <w:tc>
          <w:tcPr>
            <w:tcW w:w="0" w:type="auto"/>
          </w:tcPr>
          <w:p w14:paraId="3473BE5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9842A98" w14:textId="658B84D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6</w:t>
            </w:r>
          </w:p>
        </w:tc>
        <w:tc>
          <w:tcPr>
            <w:tcW w:w="0" w:type="auto"/>
          </w:tcPr>
          <w:p w14:paraId="0E62E6F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inUserNoRightsGroupAD</w:t>
            </w:r>
          </w:p>
        </w:tc>
        <w:tc>
          <w:tcPr>
            <w:tcW w:w="0" w:type="auto"/>
          </w:tcPr>
          <w:p w14:paraId="0343016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Группа AD не имеет привязки к роли</w:t>
            </w:r>
          </w:p>
        </w:tc>
      </w:tr>
      <w:tr w:rsidR="00BC7F1E" w:rsidRPr="00BC7F1E" w14:paraId="156A692E" w14:textId="77777777" w:rsidTr="00BC7F1E">
        <w:trPr>
          <w:cantSplit/>
        </w:trPr>
        <w:tc>
          <w:tcPr>
            <w:tcW w:w="0" w:type="auto"/>
          </w:tcPr>
          <w:p w14:paraId="07EB726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45CAD70" w14:textId="5758E23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7</w:t>
            </w:r>
          </w:p>
        </w:tc>
        <w:tc>
          <w:tcPr>
            <w:tcW w:w="0" w:type="auto"/>
          </w:tcPr>
          <w:p w14:paraId="52768D2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Out</w:t>
            </w:r>
          </w:p>
        </w:tc>
        <w:tc>
          <w:tcPr>
            <w:tcW w:w="0" w:type="auto"/>
          </w:tcPr>
          <w:p w14:paraId="29113D5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ользователь вышел из системы</w:t>
            </w:r>
          </w:p>
        </w:tc>
      </w:tr>
      <w:tr w:rsidR="00BC7F1E" w:rsidRPr="00BC7F1E" w14:paraId="3AF22CBA" w14:textId="77777777" w:rsidTr="00BC7F1E">
        <w:trPr>
          <w:cantSplit/>
        </w:trPr>
        <w:tc>
          <w:tcPr>
            <w:tcW w:w="0" w:type="auto"/>
          </w:tcPr>
          <w:p w14:paraId="480D428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E51BCE3" w14:textId="6E90E77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1</w:t>
            </w:r>
          </w:p>
        </w:tc>
        <w:tc>
          <w:tcPr>
            <w:tcW w:w="0" w:type="auto"/>
          </w:tcPr>
          <w:p w14:paraId="10C82CA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Created</w:t>
            </w:r>
          </w:p>
        </w:tc>
        <w:tc>
          <w:tcPr>
            <w:tcW w:w="0" w:type="auto"/>
          </w:tcPr>
          <w:p w14:paraId="6A64DFF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создана</w:t>
            </w:r>
          </w:p>
        </w:tc>
      </w:tr>
      <w:tr w:rsidR="00BC7F1E" w:rsidRPr="00BC7F1E" w14:paraId="7BCD8E77" w14:textId="77777777" w:rsidTr="00BC7F1E">
        <w:trPr>
          <w:cantSplit/>
        </w:trPr>
        <w:tc>
          <w:tcPr>
            <w:tcW w:w="0" w:type="auto"/>
          </w:tcPr>
          <w:p w14:paraId="5D3B891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7AAB568" w14:textId="3FBD539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2</w:t>
            </w:r>
          </w:p>
        </w:tc>
        <w:tc>
          <w:tcPr>
            <w:tcW w:w="0" w:type="auto"/>
          </w:tcPr>
          <w:p w14:paraId="6AFE4ED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Changed</w:t>
            </w:r>
          </w:p>
        </w:tc>
        <w:tc>
          <w:tcPr>
            <w:tcW w:w="0" w:type="auto"/>
          </w:tcPr>
          <w:p w14:paraId="392281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изменена</w:t>
            </w:r>
          </w:p>
        </w:tc>
      </w:tr>
      <w:tr w:rsidR="00BC7F1E" w:rsidRPr="00BC7F1E" w14:paraId="5266A722" w14:textId="77777777" w:rsidTr="00BC7F1E">
        <w:trPr>
          <w:cantSplit/>
        </w:trPr>
        <w:tc>
          <w:tcPr>
            <w:tcW w:w="0" w:type="auto"/>
          </w:tcPr>
          <w:p w14:paraId="378ADB1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7DF5C13" w14:textId="5006FFA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3</w:t>
            </w:r>
          </w:p>
        </w:tc>
        <w:tc>
          <w:tcPr>
            <w:tcW w:w="0" w:type="auto"/>
          </w:tcPr>
          <w:p w14:paraId="6EDC0DA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Deleted</w:t>
            </w:r>
          </w:p>
        </w:tc>
        <w:tc>
          <w:tcPr>
            <w:tcW w:w="0" w:type="auto"/>
          </w:tcPr>
          <w:p w14:paraId="0B04CE2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удалена</w:t>
            </w:r>
          </w:p>
        </w:tc>
      </w:tr>
      <w:tr w:rsidR="00BC7F1E" w:rsidRPr="00BC7F1E" w14:paraId="27C8F453" w14:textId="77777777" w:rsidTr="00BC7F1E">
        <w:trPr>
          <w:cantSplit/>
        </w:trPr>
        <w:tc>
          <w:tcPr>
            <w:tcW w:w="0" w:type="auto"/>
          </w:tcPr>
          <w:p w14:paraId="6C34522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72696D2" w14:textId="65042CB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4</w:t>
            </w:r>
          </w:p>
        </w:tc>
        <w:tc>
          <w:tcPr>
            <w:tcW w:w="0" w:type="auto"/>
          </w:tcPr>
          <w:p w14:paraId="2E74DD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PermissionsAssigned</w:t>
            </w:r>
          </w:p>
        </w:tc>
        <w:tc>
          <w:tcPr>
            <w:tcW w:w="0" w:type="auto"/>
          </w:tcPr>
          <w:p w14:paraId="5460FC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назначены права</w:t>
            </w:r>
          </w:p>
        </w:tc>
      </w:tr>
      <w:tr w:rsidR="00BC7F1E" w:rsidRPr="00BC7F1E" w14:paraId="1FE8C6F7" w14:textId="77777777" w:rsidTr="00BC7F1E">
        <w:trPr>
          <w:cantSplit/>
        </w:trPr>
        <w:tc>
          <w:tcPr>
            <w:tcW w:w="0" w:type="auto"/>
          </w:tcPr>
          <w:p w14:paraId="590A704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351D856" w14:textId="2E3F9A2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5</w:t>
            </w:r>
          </w:p>
        </w:tc>
        <w:tc>
          <w:tcPr>
            <w:tcW w:w="0" w:type="auto"/>
          </w:tcPr>
          <w:p w14:paraId="55E5405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Enqueue</w:t>
            </w:r>
          </w:p>
        </w:tc>
        <w:tc>
          <w:tcPr>
            <w:tcW w:w="0" w:type="auto"/>
          </w:tcPr>
          <w:p w14:paraId="56E164E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добавление значения</w:t>
            </w:r>
          </w:p>
        </w:tc>
      </w:tr>
      <w:tr w:rsidR="00BC7F1E" w:rsidRPr="00BC7F1E" w14:paraId="3867DE78" w14:textId="77777777" w:rsidTr="00BC7F1E">
        <w:trPr>
          <w:cantSplit/>
        </w:trPr>
        <w:tc>
          <w:tcPr>
            <w:tcW w:w="0" w:type="auto"/>
          </w:tcPr>
          <w:p w14:paraId="05C55E6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025AB6D" w14:textId="008191D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6</w:t>
            </w:r>
          </w:p>
        </w:tc>
        <w:tc>
          <w:tcPr>
            <w:tcW w:w="0" w:type="auto"/>
          </w:tcPr>
          <w:p w14:paraId="002E493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Peek</w:t>
            </w:r>
          </w:p>
        </w:tc>
        <w:tc>
          <w:tcPr>
            <w:tcW w:w="0" w:type="auto"/>
          </w:tcPr>
          <w:p w14:paraId="0ABAB96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извлечение значения</w:t>
            </w:r>
          </w:p>
        </w:tc>
      </w:tr>
      <w:tr w:rsidR="00BC7F1E" w:rsidRPr="00BC7F1E" w14:paraId="280F5B92" w14:textId="77777777" w:rsidTr="00BC7F1E">
        <w:trPr>
          <w:cantSplit/>
        </w:trPr>
        <w:tc>
          <w:tcPr>
            <w:tcW w:w="0" w:type="auto"/>
          </w:tcPr>
          <w:p w14:paraId="782565B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3CE63FA" w14:textId="7FC3086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7</w:t>
            </w:r>
          </w:p>
        </w:tc>
        <w:tc>
          <w:tcPr>
            <w:tcW w:w="0" w:type="auto"/>
          </w:tcPr>
          <w:p w14:paraId="1FDE0F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adedByKey</w:t>
            </w:r>
          </w:p>
        </w:tc>
        <w:tc>
          <w:tcPr>
            <w:tcW w:w="0" w:type="auto"/>
          </w:tcPr>
          <w:p w14:paraId="2504111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чтение значения по ключу</w:t>
            </w:r>
          </w:p>
        </w:tc>
      </w:tr>
      <w:tr w:rsidR="00BC7F1E" w:rsidRPr="00BC7F1E" w14:paraId="32C643C7" w14:textId="77777777" w:rsidTr="00BC7F1E">
        <w:trPr>
          <w:cantSplit/>
        </w:trPr>
        <w:tc>
          <w:tcPr>
            <w:tcW w:w="0" w:type="auto"/>
          </w:tcPr>
          <w:p w14:paraId="375DAEF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038B1D3" w14:textId="4DBBC41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8</w:t>
            </w:r>
          </w:p>
        </w:tc>
        <w:tc>
          <w:tcPr>
            <w:tcW w:w="0" w:type="auto"/>
          </w:tcPr>
          <w:p w14:paraId="4A0AD7E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movedByKey</w:t>
            </w:r>
          </w:p>
        </w:tc>
        <w:tc>
          <w:tcPr>
            <w:tcW w:w="0" w:type="auto"/>
          </w:tcPr>
          <w:p w14:paraId="1D0A64B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удаление значения по ключу</w:t>
            </w:r>
          </w:p>
        </w:tc>
      </w:tr>
      <w:tr w:rsidR="00BC7F1E" w:rsidRPr="00BC7F1E" w14:paraId="38295A32" w14:textId="77777777" w:rsidTr="00BC7F1E">
        <w:trPr>
          <w:cantSplit/>
        </w:trPr>
        <w:tc>
          <w:tcPr>
            <w:tcW w:w="0" w:type="auto"/>
          </w:tcPr>
          <w:p w14:paraId="03073F6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B2302D4" w14:textId="200F38E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9</w:t>
            </w:r>
          </w:p>
        </w:tc>
        <w:tc>
          <w:tcPr>
            <w:tcW w:w="0" w:type="auto"/>
          </w:tcPr>
          <w:p w14:paraId="0930818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ChangeStatusByKey</w:t>
            </w:r>
          </w:p>
        </w:tc>
        <w:tc>
          <w:tcPr>
            <w:tcW w:w="0" w:type="auto"/>
          </w:tcPr>
          <w:p w14:paraId="24E6752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изменение статуса элемента по ключу</w:t>
            </w:r>
          </w:p>
        </w:tc>
      </w:tr>
      <w:tr w:rsidR="00BC7F1E" w:rsidRPr="00BC7F1E" w14:paraId="2954BF51" w14:textId="77777777" w:rsidTr="00BC7F1E">
        <w:trPr>
          <w:cantSplit/>
        </w:trPr>
        <w:tc>
          <w:tcPr>
            <w:tcW w:w="0" w:type="auto"/>
          </w:tcPr>
          <w:p w14:paraId="5F22374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57601C3" w14:textId="4818167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0</w:t>
            </w:r>
          </w:p>
        </w:tc>
        <w:tc>
          <w:tcPr>
            <w:tcW w:w="0" w:type="auto"/>
          </w:tcPr>
          <w:p w14:paraId="3B2E684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Enqueue</w:t>
            </w:r>
          </w:p>
        </w:tc>
        <w:tc>
          <w:tcPr>
            <w:tcW w:w="0" w:type="auto"/>
          </w:tcPr>
          <w:p w14:paraId="7E62A4A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повторное помещение элемента в очередь</w:t>
            </w:r>
          </w:p>
        </w:tc>
      </w:tr>
      <w:tr w:rsidR="00BC7F1E" w:rsidRPr="00BC7F1E" w14:paraId="4911A15A" w14:textId="77777777" w:rsidTr="00BC7F1E">
        <w:trPr>
          <w:cantSplit/>
        </w:trPr>
        <w:tc>
          <w:tcPr>
            <w:tcW w:w="0" w:type="auto"/>
          </w:tcPr>
          <w:p w14:paraId="7752F62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33C5613" w14:textId="3EAFBF8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1</w:t>
            </w:r>
          </w:p>
        </w:tc>
        <w:tc>
          <w:tcPr>
            <w:tcW w:w="0" w:type="auto"/>
          </w:tcPr>
          <w:p w14:paraId="2CBEF3F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AddMetadataByKey</w:t>
            </w:r>
          </w:p>
        </w:tc>
        <w:tc>
          <w:tcPr>
            <w:tcW w:w="0" w:type="auto"/>
          </w:tcPr>
          <w:p w14:paraId="34A2152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добавление метаданных к элементу по ключу</w:t>
            </w:r>
          </w:p>
        </w:tc>
      </w:tr>
      <w:tr w:rsidR="00BC7F1E" w:rsidRPr="00BC7F1E" w14:paraId="55453171" w14:textId="77777777" w:rsidTr="00BC7F1E">
        <w:trPr>
          <w:cantSplit/>
        </w:trPr>
        <w:tc>
          <w:tcPr>
            <w:tcW w:w="0" w:type="auto"/>
          </w:tcPr>
          <w:p w14:paraId="5B5F86A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467D808" w14:textId="44BB2AA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2</w:t>
            </w:r>
          </w:p>
        </w:tc>
        <w:tc>
          <w:tcPr>
            <w:tcW w:w="0" w:type="auto"/>
          </w:tcPr>
          <w:p w14:paraId="5ED778A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adedItems</w:t>
            </w:r>
          </w:p>
        </w:tc>
        <w:tc>
          <w:tcPr>
            <w:tcW w:w="0" w:type="auto"/>
          </w:tcPr>
          <w:p w14:paraId="0B3D99E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чтение элементов по фильтру</w:t>
            </w:r>
          </w:p>
        </w:tc>
      </w:tr>
      <w:tr w:rsidR="00BC7F1E" w:rsidRPr="00BC7F1E" w14:paraId="4DE8561B" w14:textId="77777777" w:rsidTr="00BC7F1E">
        <w:trPr>
          <w:cantSplit/>
        </w:trPr>
        <w:tc>
          <w:tcPr>
            <w:tcW w:w="0" w:type="auto"/>
          </w:tcPr>
          <w:p w14:paraId="5AAB425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A869AAF" w14:textId="7ABDB3E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3</w:t>
            </w:r>
          </w:p>
        </w:tc>
        <w:tc>
          <w:tcPr>
            <w:tcW w:w="0" w:type="auto"/>
          </w:tcPr>
          <w:p w14:paraId="78E915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TagsAdded</w:t>
            </w:r>
          </w:p>
        </w:tc>
        <w:tc>
          <w:tcPr>
            <w:tcW w:w="0" w:type="auto"/>
          </w:tcPr>
          <w:p w14:paraId="20E009E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добавление тегов к элементу</w:t>
            </w:r>
          </w:p>
        </w:tc>
      </w:tr>
      <w:tr w:rsidR="00BC7F1E" w:rsidRPr="00BC7F1E" w14:paraId="0FC7E78F" w14:textId="77777777" w:rsidTr="00BC7F1E">
        <w:trPr>
          <w:cantSplit/>
        </w:trPr>
        <w:tc>
          <w:tcPr>
            <w:tcW w:w="0" w:type="auto"/>
          </w:tcPr>
          <w:p w14:paraId="4E1FC93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53C2153" w14:textId="771DD27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4</w:t>
            </w:r>
          </w:p>
        </w:tc>
        <w:tc>
          <w:tcPr>
            <w:tcW w:w="0" w:type="auto"/>
          </w:tcPr>
          <w:p w14:paraId="4ED74CF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TagsDeleted</w:t>
            </w:r>
          </w:p>
        </w:tc>
        <w:tc>
          <w:tcPr>
            <w:tcW w:w="0" w:type="auto"/>
          </w:tcPr>
          <w:p w14:paraId="34B1459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удаление тегов у элемента</w:t>
            </w:r>
          </w:p>
        </w:tc>
      </w:tr>
      <w:tr w:rsidR="00BC7F1E" w:rsidRPr="00BC7F1E" w14:paraId="08F97A6A" w14:textId="77777777" w:rsidTr="00BC7F1E">
        <w:trPr>
          <w:cantSplit/>
        </w:trPr>
        <w:tc>
          <w:tcPr>
            <w:tcW w:w="0" w:type="auto"/>
          </w:tcPr>
          <w:p w14:paraId="347D15E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30B1EC9" w14:textId="34762BD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5</w:t>
            </w:r>
          </w:p>
        </w:tc>
        <w:tc>
          <w:tcPr>
            <w:tcW w:w="0" w:type="auto"/>
          </w:tcPr>
          <w:p w14:paraId="5CA8C39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AddTagsByKey</w:t>
            </w:r>
          </w:p>
        </w:tc>
        <w:tc>
          <w:tcPr>
            <w:tcW w:w="0" w:type="auto"/>
          </w:tcPr>
          <w:p w14:paraId="51641EA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добавление тегов к элементу по ключу</w:t>
            </w:r>
          </w:p>
        </w:tc>
      </w:tr>
      <w:tr w:rsidR="00BC7F1E" w:rsidRPr="00BC7F1E" w14:paraId="771099DC" w14:textId="77777777" w:rsidTr="00BC7F1E">
        <w:trPr>
          <w:cantSplit/>
        </w:trPr>
        <w:tc>
          <w:tcPr>
            <w:tcW w:w="0" w:type="auto"/>
          </w:tcPr>
          <w:p w14:paraId="156B4F9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5D9E463" w14:textId="3DBCF76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6</w:t>
            </w:r>
          </w:p>
        </w:tc>
        <w:tc>
          <w:tcPr>
            <w:tcW w:w="0" w:type="auto"/>
          </w:tcPr>
          <w:p w14:paraId="731B866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EnqueueFromOrchestrator</w:t>
            </w:r>
          </w:p>
        </w:tc>
        <w:tc>
          <w:tcPr>
            <w:tcW w:w="0" w:type="auto"/>
          </w:tcPr>
          <w:p w14:paraId="0200E2F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добавление элемента из оркестратора</w:t>
            </w:r>
          </w:p>
        </w:tc>
      </w:tr>
      <w:tr w:rsidR="00BC7F1E" w:rsidRPr="00BC7F1E" w14:paraId="6DCECA76" w14:textId="77777777" w:rsidTr="00BC7F1E">
        <w:trPr>
          <w:cantSplit/>
        </w:trPr>
        <w:tc>
          <w:tcPr>
            <w:tcW w:w="0" w:type="auto"/>
          </w:tcPr>
          <w:p w14:paraId="4CDF584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2EB9598" w14:textId="50D9C17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7</w:t>
            </w:r>
          </w:p>
        </w:tc>
        <w:tc>
          <w:tcPr>
            <w:tcW w:w="0" w:type="auto"/>
          </w:tcPr>
          <w:p w14:paraId="32D6BEC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ChangedFromOrchestrator</w:t>
            </w:r>
          </w:p>
        </w:tc>
        <w:tc>
          <w:tcPr>
            <w:tcW w:w="0" w:type="auto"/>
          </w:tcPr>
          <w:p w14:paraId="736110C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изменение элемента из оркестратора</w:t>
            </w:r>
          </w:p>
        </w:tc>
      </w:tr>
      <w:tr w:rsidR="00BC7F1E" w:rsidRPr="00BC7F1E" w14:paraId="3044DF02" w14:textId="77777777" w:rsidTr="00BC7F1E">
        <w:trPr>
          <w:cantSplit/>
        </w:trPr>
        <w:tc>
          <w:tcPr>
            <w:tcW w:w="0" w:type="auto"/>
          </w:tcPr>
          <w:p w14:paraId="7FADFFE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139F50C" w14:textId="2F4B880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8</w:t>
            </w:r>
          </w:p>
        </w:tc>
        <w:tc>
          <w:tcPr>
            <w:tcW w:w="0" w:type="auto"/>
          </w:tcPr>
          <w:p w14:paraId="177AA1A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DeletedFromOrchestrator</w:t>
            </w:r>
          </w:p>
        </w:tc>
        <w:tc>
          <w:tcPr>
            <w:tcW w:w="0" w:type="auto"/>
          </w:tcPr>
          <w:p w14:paraId="56986AC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удаление элемента из оркестратора</w:t>
            </w:r>
          </w:p>
        </w:tc>
      </w:tr>
      <w:tr w:rsidR="00BC7F1E" w:rsidRPr="00BC7F1E" w14:paraId="0C2640CD" w14:textId="77777777" w:rsidTr="00BC7F1E">
        <w:trPr>
          <w:cantSplit/>
        </w:trPr>
        <w:tc>
          <w:tcPr>
            <w:tcW w:w="0" w:type="auto"/>
          </w:tcPr>
          <w:p w14:paraId="28B15E5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D2C2897" w14:textId="51403EA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19</w:t>
            </w:r>
          </w:p>
        </w:tc>
        <w:tc>
          <w:tcPr>
            <w:tcW w:w="0" w:type="auto"/>
          </w:tcPr>
          <w:p w14:paraId="021E130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ClonedFromOrchestrator</w:t>
            </w:r>
          </w:p>
        </w:tc>
        <w:tc>
          <w:tcPr>
            <w:tcW w:w="0" w:type="auto"/>
          </w:tcPr>
          <w:p w14:paraId="56CCDC2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клонирование элемента из оркестратора</w:t>
            </w:r>
          </w:p>
        </w:tc>
      </w:tr>
      <w:tr w:rsidR="00BC7F1E" w:rsidRPr="00BC7F1E" w14:paraId="459BBBA0" w14:textId="77777777" w:rsidTr="00BC7F1E">
        <w:trPr>
          <w:cantSplit/>
        </w:trPr>
        <w:tc>
          <w:tcPr>
            <w:tcW w:w="0" w:type="auto"/>
          </w:tcPr>
          <w:p w14:paraId="7EE1514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290BC49" w14:textId="377E2F1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0</w:t>
            </w:r>
          </w:p>
        </w:tc>
        <w:tc>
          <w:tcPr>
            <w:tcW w:w="0" w:type="auto"/>
          </w:tcPr>
          <w:p w14:paraId="7593FEC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ItemRepeatedFromOrchestrator</w:t>
            </w:r>
          </w:p>
        </w:tc>
        <w:tc>
          <w:tcPr>
            <w:tcW w:w="0" w:type="auto"/>
          </w:tcPr>
          <w:p w14:paraId="49A121D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повторение элемента из оркестратора</w:t>
            </w:r>
          </w:p>
        </w:tc>
      </w:tr>
      <w:tr w:rsidR="00BC7F1E" w:rsidRPr="00BC7F1E" w14:paraId="7B5874F2" w14:textId="77777777" w:rsidTr="00BC7F1E">
        <w:trPr>
          <w:cantSplit/>
        </w:trPr>
        <w:tc>
          <w:tcPr>
            <w:tcW w:w="0" w:type="auto"/>
          </w:tcPr>
          <w:p w14:paraId="3935457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279BB66" w14:textId="24F72AE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1</w:t>
            </w:r>
          </w:p>
        </w:tc>
        <w:tc>
          <w:tcPr>
            <w:tcW w:w="0" w:type="auto"/>
          </w:tcPr>
          <w:p w14:paraId="1316FC7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EditValueByKey</w:t>
            </w:r>
          </w:p>
        </w:tc>
        <w:tc>
          <w:tcPr>
            <w:tcW w:w="0" w:type="auto"/>
          </w:tcPr>
          <w:p w14:paraId="73E034D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изменение значения элемента</w:t>
            </w:r>
          </w:p>
        </w:tc>
      </w:tr>
      <w:tr w:rsidR="00BC7F1E" w:rsidRPr="00BC7F1E" w14:paraId="76297C29" w14:textId="77777777" w:rsidTr="00BC7F1E">
        <w:trPr>
          <w:cantSplit/>
        </w:trPr>
        <w:tc>
          <w:tcPr>
            <w:tcW w:w="0" w:type="auto"/>
          </w:tcPr>
          <w:p w14:paraId="4203A9E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B8B5B88" w14:textId="4BB6E1D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2</w:t>
            </w:r>
          </w:p>
        </w:tc>
        <w:tc>
          <w:tcPr>
            <w:tcW w:w="0" w:type="auto"/>
          </w:tcPr>
          <w:p w14:paraId="7C432E5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adedItemsWithLock</w:t>
            </w:r>
          </w:p>
        </w:tc>
        <w:tc>
          <w:tcPr>
            <w:tcW w:w="0" w:type="auto"/>
          </w:tcPr>
          <w:p w14:paraId="3856D4A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чтение элементов по фильтру с блокировкой</w:t>
            </w:r>
          </w:p>
        </w:tc>
      </w:tr>
      <w:tr w:rsidR="00BC7F1E" w:rsidRPr="00BC7F1E" w14:paraId="511AC175" w14:textId="77777777" w:rsidTr="00BC7F1E">
        <w:trPr>
          <w:cantSplit/>
        </w:trPr>
        <w:tc>
          <w:tcPr>
            <w:tcW w:w="0" w:type="auto"/>
          </w:tcPr>
          <w:p w14:paraId="0D14576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08D1B25" w14:textId="219931B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3</w:t>
            </w:r>
          </w:p>
        </w:tc>
        <w:tc>
          <w:tcPr>
            <w:tcW w:w="0" w:type="auto"/>
          </w:tcPr>
          <w:p w14:paraId="305723C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UnlockItems</w:t>
            </w:r>
          </w:p>
        </w:tc>
        <w:tc>
          <w:tcPr>
            <w:tcW w:w="0" w:type="auto"/>
          </w:tcPr>
          <w:p w14:paraId="1A051C4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снятие блокировки с элементов</w:t>
            </w:r>
          </w:p>
        </w:tc>
      </w:tr>
      <w:tr w:rsidR="00BC7F1E" w:rsidRPr="00BC7F1E" w14:paraId="0264814D" w14:textId="77777777" w:rsidTr="00BC7F1E">
        <w:trPr>
          <w:cantSplit/>
        </w:trPr>
        <w:tc>
          <w:tcPr>
            <w:tcW w:w="0" w:type="auto"/>
          </w:tcPr>
          <w:p w14:paraId="54FCDC7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A7C9467" w14:textId="6069C6C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24</w:t>
            </w:r>
          </w:p>
        </w:tc>
        <w:tc>
          <w:tcPr>
            <w:tcW w:w="0" w:type="auto"/>
          </w:tcPr>
          <w:p w14:paraId="6855E04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ExchangeQueueReadedByKeyWithLock</w:t>
            </w:r>
          </w:p>
        </w:tc>
        <w:tc>
          <w:tcPr>
            <w:tcW w:w="0" w:type="auto"/>
          </w:tcPr>
          <w:p w14:paraId="418ABC3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обмена для роботов - чтение элемента по ключу с блокировкой</w:t>
            </w:r>
          </w:p>
        </w:tc>
      </w:tr>
      <w:tr w:rsidR="00BC7F1E" w:rsidRPr="00BC7F1E" w14:paraId="4D1A0F50" w14:textId="77777777" w:rsidTr="00BC7F1E">
        <w:trPr>
          <w:cantSplit/>
        </w:trPr>
        <w:tc>
          <w:tcPr>
            <w:tcW w:w="0" w:type="auto"/>
          </w:tcPr>
          <w:p w14:paraId="1CD1213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4C1143A" w14:textId="03A2EFA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1</w:t>
            </w:r>
          </w:p>
        </w:tc>
        <w:tc>
          <w:tcPr>
            <w:tcW w:w="0" w:type="auto"/>
          </w:tcPr>
          <w:p w14:paraId="5E31EA2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GroupCreated</w:t>
            </w:r>
          </w:p>
        </w:tc>
        <w:tc>
          <w:tcPr>
            <w:tcW w:w="0" w:type="auto"/>
          </w:tcPr>
          <w:p w14:paraId="3BF1FA3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Группа роботов создана</w:t>
            </w:r>
          </w:p>
        </w:tc>
      </w:tr>
      <w:tr w:rsidR="00BC7F1E" w:rsidRPr="00BC7F1E" w14:paraId="5603C13D" w14:textId="77777777" w:rsidTr="00BC7F1E">
        <w:trPr>
          <w:cantSplit/>
        </w:trPr>
        <w:tc>
          <w:tcPr>
            <w:tcW w:w="0" w:type="auto"/>
          </w:tcPr>
          <w:p w14:paraId="24E407E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BCA5463" w14:textId="1DF3969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2</w:t>
            </w:r>
          </w:p>
        </w:tc>
        <w:tc>
          <w:tcPr>
            <w:tcW w:w="0" w:type="auto"/>
          </w:tcPr>
          <w:p w14:paraId="1C14627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GroupChanged</w:t>
            </w:r>
          </w:p>
        </w:tc>
        <w:tc>
          <w:tcPr>
            <w:tcW w:w="0" w:type="auto"/>
          </w:tcPr>
          <w:p w14:paraId="5513071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Группа роботов изменена</w:t>
            </w:r>
          </w:p>
        </w:tc>
      </w:tr>
      <w:tr w:rsidR="00BC7F1E" w:rsidRPr="00BC7F1E" w14:paraId="7E359D66" w14:textId="77777777" w:rsidTr="00BC7F1E">
        <w:trPr>
          <w:cantSplit/>
        </w:trPr>
        <w:tc>
          <w:tcPr>
            <w:tcW w:w="0" w:type="auto"/>
          </w:tcPr>
          <w:p w14:paraId="67FFCE0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91930BA" w14:textId="5B0EF5F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3</w:t>
            </w:r>
          </w:p>
        </w:tc>
        <w:tc>
          <w:tcPr>
            <w:tcW w:w="0" w:type="auto"/>
          </w:tcPr>
          <w:p w14:paraId="066F3B2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GroupDeleted</w:t>
            </w:r>
          </w:p>
        </w:tc>
        <w:tc>
          <w:tcPr>
            <w:tcW w:w="0" w:type="auto"/>
          </w:tcPr>
          <w:p w14:paraId="743DB42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Группа роботов удалена</w:t>
            </w:r>
          </w:p>
        </w:tc>
      </w:tr>
      <w:tr w:rsidR="00BC7F1E" w:rsidRPr="00BC7F1E" w14:paraId="34F5528E" w14:textId="77777777" w:rsidTr="00BC7F1E">
        <w:trPr>
          <w:cantSplit/>
        </w:trPr>
        <w:tc>
          <w:tcPr>
            <w:tcW w:w="0" w:type="auto"/>
          </w:tcPr>
          <w:p w14:paraId="4743121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9E452DB" w14:textId="5B903B6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4</w:t>
            </w:r>
          </w:p>
        </w:tc>
        <w:tc>
          <w:tcPr>
            <w:tcW w:w="0" w:type="auto"/>
          </w:tcPr>
          <w:p w14:paraId="774B7EB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GroupAddedRobots</w:t>
            </w:r>
          </w:p>
        </w:tc>
        <w:tc>
          <w:tcPr>
            <w:tcW w:w="0" w:type="auto"/>
          </w:tcPr>
          <w:p w14:paraId="26480BB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 группу роботов добавлены роботы</w:t>
            </w:r>
          </w:p>
        </w:tc>
      </w:tr>
      <w:tr w:rsidR="00BC7F1E" w:rsidRPr="00BC7F1E" w14:paraId="12E1211A" w14:textId="77777777" w:rsidTr="00BC7F1E">
        <w:trPr>
          <w:cantSplit/>
        </w:trPr>
        <w:tc>
          <w:tcPr>
            <w:tcW w:w="0" w:type="auto"/>
          </w:tcPr>
          <w:p w14:paraId="1E35813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26CCF7A" w14:textId="7318EC7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5</w:t>
            </w:r>
          </w:p>
        </w:tc>
        <w:tc>
          <w:tcPr>
            <w:tcW w:w="0" w:type="auto"/>
          </w:tcPr>
          <w:p w14:paraId="6360568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obotGroupDeletedRobots</w:t>
            </w:r>
          </w:p>
        </w:tc>
        <w:tc>
          <w:tcPr>
            <w:tcW w:w="0" w:type="auto"/>
          </w:tcPr>
          <w:p w14:paraId="01E3953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 группы роботов удалены роботы</w:t>
            </w:r>
          </w:p>
        </w:tc>
      </w:tr>
      <w:tr w:rsidR="00BC7F1E" w:rsidRPr="00BC7F1E" w14:paraId="75A02876" w14:textId="77777777" w:rsidTr="00BC7F1E">
        <w:trPr>
          <w:cantSplit/>
        </w:trPr>
        <w:tc>
          <w:tcPr>
            <w:tcW w:w="0" w:type="auto"/>
          </w:tcPr>
          <w:p w14:paraId="7979320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1BF910D" w14:textId="05AA833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00</w:t>
            </w:r>
          </w:p>
        </w:tc>
        <w:tc>
          <w:tcPr>
            <w:tcW w:w="0" w:type="auto"/>
          </w:tcPr>
          <w:p w14:paraId="0D2C8FD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QueuePurged</w:t>
            </w:r>
          </w:p>
        </w:tc>
        <w:tc>
          <w:tcPr>
            <w:tcW w:w="0" w:type="auto"/>
          </w:tcPr>
          <w:p w14:paraId="0196149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проектов очищена</w:t>
            </w:r>
          </w:p>
        </w:tc>
      </w:tr>
      <w:tr w:rsidR="00BC7F1E" w:rsidRPr="00BC7F1E" w14:paraId="0F74F263" w14:textId="77777777" w:rsidTr="00BC7F1E">
        <w:trPr>
          <w:cantSplit/>
        </w:trPr>
        <w:tc>
          <w:tcPr>
            <w:tcW w:w="0" w:type="auto"/>
          </w:tcPr>
          <w:p w14:paraId="1AF3206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C3D27A3" w14:textId="3980BD8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5001</w:t>
            </w:r>
          </w:p>
        </w:tc>
        <w:tc>
          <w:tcPr>
            <w:tcW w:w="0" w:type="auto"/>
          </w:tcPr>
          <w:p w14:paraId="712665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jectQueueItemDeleted</w:t>
            </w:r>
          </w:p>
        </w:tc>
        <w:tc>
          <w:tcPr>
            <w:tcW w:w="0" w:type="auto"/>
          </w:tcPr>
          <w:p w14:paraId="690F6A7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ередь проектов - удален элемент</w:t>
            </w:r>
          </w:p>
        </w:tc>
      </w:tr>
      <w:tr w:rsidR="00BC7F1E" w:rsidRPr="00BC7F1E" w14:paraId="26292067" w14:textId="77777777" w:rsidTr="00BC7F1E">
        <w:trPr>
          <w:cantSplit/>
        </w:trPr>
        <w:tc>
          <w:tcPr>
            <w:tcW w:w="0" w:type="auto"/>
          </w:tcPr>
          <w:p w14:paraId="11D9072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483838E" w14:textId="7C2E289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0</w:t>
            </w:r>
          </w:p>
        </w:tc>
        <w:tc>
          <w:tcPr>
            <w:tcW w:w="0" w:type="auto"/>
          </w:tcPr>
          <w:p w14:paraId="145A8BE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ScheduleCreated</w:t>
            </w:r>
          </w:p>
        </w:tc>
        <w:tc>
          <w:tcPr>
            <w:tcW w:w="0" w:type="auto"/>
          </w:tcPr>
          <w:p w14:paraId="70B68C1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списание создано</w:t>
            </w:r>
          </w:p>
        </w:tc>
      </w:tr>
      <w:tr w:rsidR="00BC7F1E" w:rsidRPr="00BC7F1E" w14:paraId="784F0F58" w14:textId="77777777" w:rsidTr="00BC7F1E">
        <w:trPr>
          <w:cantSplit/>
        </w:trPr>
        <w:tc>
          <w:tcPr>
            <w:tcW w:w="0" w:type="auto"/>
          </w:tcPr>
          <w:p w14:paraId="2352C07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2CCE55D" w14:textId="4DF3F6E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1</w:t>
            </w:r>
          </w:p>
        </w:tc>
        <w:tc>
          <w:tcPr>
            <w:tcW w:w="0" w:type="auto"/>
          </w:tcPr>
          <w:p w14:paraId="5987E15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ScheduleChanged</w:t>
            </w:r>
          </w:p>
        </w:tc>
        <w:tc>
          <w:tcPr>
            <w:tcW w:w="0" w:type="auto"/>
          </w:tcPr>
          <w:p w14:paraId="4CDDE96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списание изменено</w:t>
            </w:r>
          </w:p>
        </w:tc>
      </w:tr>
      <w:tr w:rsidR="00BC7F1E" w:rsidRPr="00BC7F1E" w14:paraId="02D1F7B7" w14:textId="77777777" w:rsidTr="00BC7F1E">
        <w:trPr>
          <w:cantSplit/>
        </w:trPr>
        <w:tc>
          <w:tcPr>
            <w:tcW w:w="0" w:type="auto"/>
          </w:tcPr>
          <w:p w14:paraId="7D3CBED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C0C8C65" w14:textId="38ADC3C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2</w:t>
            </w:r>
          </w:p>
        </w:tc>
        <w:tc>
          <w:tcPr>
            <w:tcW w:w="0" w:type="auto"/>
          </w:tcPr>
          <w:p w14:paraId="5872C80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ScheduleDeleted</w:t>
            </w:r>
          </w:p>
        </w:tc>
        <w:tc>
          <w:tcPr>
            <w:tcW w:w="0" w:type="auto"/>
          </w:tcPr>
          <w:p w14:paraId="4671478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списание удалено</w:t>
            </w:r>
          </w:p>
        </w:tc>
      </w:tr>
      <w:tr w:rsidR="00BC7F1E" w:rsidRPr="00BC7F1E" w14:paraId="3B3E03EB" w14:textId="77777777" w:rsidTr="00BC7F1E">
        <w:trPr>
          <w:cantSplit/>
        </w:trPr>
        <w:tc>
          <w:tcPr>
            <w:tcW w:w="0" w:type="auto"/>
          </w:tcPr>
          <w:p w14:paraId="28BD478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C18C9A6" w14:textId="1E7279F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01</w:t>
            </w:r>
          </w:p>
        </w:tc>
        <w:tc>
          <w:tcPr>
            <w:tcW w:w="0" w:type="auto"/>
          </w:tcPr>
          <w:p w14:paraId="6DFCB88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Start</w:t>
            </w:r>
          </w:p>
        </w:tc>
        <w:tc>
          <w:tcPr>
            <w:tcW w:w="0" w:type="auto"/>
          </w:tcPr>
          <w:p w14:paraId="1340E28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Процесс запущен</w:t>
            </w:r>
          </w:p>
        </w:tc>
      </w:tr>
      <w:tr w:rsidR="00BC7F1E" w:rsidRPr="00BC7F1E" w14:paraId="1929C8EA" w14:textId="77777777" w:rsidTr="00BC7F1E">
        <w:trPr>
          <w:cantSplit/>
        </w:trPr>
        <w:tc>
          <w:tcPr>
            <w:tcW w:w="0" w:type="auto"/>
          </w:tcPr>
          <w:p w14:paraId="6DC2F66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52929C8" w14:textId="006CECB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10</w:t>
            </w:r>
          </w:p>
        </w:tc>
        <w:tc>
          <w:tcPr>
            <w:tcW w:w="0" w:type="auto"/>
          </w:tcPr>
          <w:p w14:paraId="2734CE9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CopyingRobotDistr</w:t>
            </w:r>
          </w:p>
        </w:tc>
        <w:tc>
          <w:tcPr>
            <w:tcW w:w="0" w:type="auto"/>
          </w:tcPr>
          <w:p w14:paraId="2FE5ACF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Скачивание дистрибутива Робота с Оркестратора</w:t>
            </w:r>
          </w:p>
        </w:tc>
      </w:tr>
      <w:tr w:rsidR="00BC7F1E" w:rsidRPr="00BC7F1E" w14:paraId="73053317" w14:textId="77777777" w:rsidTr="00BC7F1E">
        <w:trPr>
          <w:cantSplit/>
        </w:trPr>
        <w:tc>
          <w:tcPr>
            <w:tcW w:w="0" w:type="auto"/>
          </w:tcPr>
          <w:p w14:paraId="002C949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30D8788" w14:textId="6B74F01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11</w:t>
            </w:r>
          </w:p>
        </w:tc>
        <w:tc>
          <w:tcPr>
            <w:tcW w:w="0" w:type="auto"/>
          </w:tcPr>
          <w:p w14:paraId="6915540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SaveRobotDistr</w:t>
            </w:r>
          </w:p>
        </w:tc>
        <w:tc>
          <w:tcPr>
            <w:tcW w:w="0" w:type="auto"/>
          </w:tcPr>
          <w:p w14:paraId="724598D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Сохранение дистрибутива Робота на машине Робота</w:t>
            </w:r>
          </w:p>
        </w:tc>
      </w:tr>
      <w:tr w:rsidR="00BC7F1E" w:rsidRPr="00BC7F1E" w14:paraId="1EE47E06" w14:textId="77777777" w:rsidTr="00BC7F1E">
        <w:trPr>
          <w:cantSplit/>
        </w:trPr>
        <w:tc>
          <w:tcPr>
            <w:tcW w:w="0" w:type="auto"/>
          </w:tcPr>
          <w:p w14:paraId="1F3AACD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985E22F" w14:textId="494CB7F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20</w:t>
            </w:r>
          </w:p>
        </w:tc>
        <w:tc>
          <w:tcPr>
            <w:tcW w:w="0" w:type="auto"/>
          </w:tcPr>
          <w:p w14:paraId="1042DD0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KillRobotProcess</w:t>
            </w:r>
          </w:p>
        </w:tc>
        <w:tc>
          <w:tcPr>
            <w:tcW w:w="0" w:type="auto"/>
          </w:tcPr>
          <w:p w14:paraId="7026E32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Уничтожение процесса Робота, если такой есть запущенный</w:t>
            </w:r>
          </w:p>
        </w:tc>
      </w:tr>
      <w:tr w:rsidR="00BC7F1E" w:rsidRPr="00BC7F1E" w14:paraId="4BB7177C" w14:textId="77777777" w:rsidTr="00BC7F1E">
        <w:trPr>
          <w:cantSplit/>
        </w:trPr>
        <w:tc>
          <w:tcPr>
            <w:tcW w:w="0" w:type="auto"/>
          </w:tcPr>
          <w:p w14:paraId="7A8D1FA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EC36A98" w14:textId="2906879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30</w:t>
            </w:r>
          </w:p>
        </w:tc>
        <w:tc>
          <w:tcPr>
            <w:tcW w:w="0" w:type="auto"/>
          </w:tcPr>
          <w:p w14:paraId="69DD2ED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UnpackRobotDistr</w:t>
            </w:r>
          </w:p>
        </w:tc>
        <w:tc>
          <w:tcPr>
            <w:tcW w:w="0" w:type="auto"/>
          </w:tcPr>
          <w:p w14:paraId="655A13D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Распаковка дистрибутива Робота</w:t>
            </w:r>
          </w:p>
        </w:tc>
      </w:tr>
      <w:tr w:rsidR="00BC7F1E" w:rsidRPr="00BC7F1E" w14:paraId="556C7CF6" w14:textId="77777777" w:rsidTr="00BC7F1E">
        <w:trPr>
          <w:cantSplit/>
        </w:trPr>
        <w:tc>
          <w:tcPr>
            <w:tcW w:w="0" w:type="auto"/>
          </w:tcPr>
          <w:p w14:paraId="3DE7F50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A0CD2BA" w14:textId="1304E59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40</w:t>
            </w:r>
          </w:p>
        </w:tc>
        <w:tc>
          <w:tcPr>
            <w:tcW w:w="0" w:type="auto"/>
          </w:tcPr>
          <w:p w14:paraId="68FD0BE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ImportingSSLCert</w:t>
            </w:r>
          </w:p>
        </w:tc>
        <w:tc>
          <w:tcPr>
            <w:tcW w:w="0" w:type="auto"/>
          </w:tcPr>
          <w:p w14:paraId="4EBD763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Импорт ssl-сертификата из дистрибутива Робота в хранилище сертификатов ОС</w:t>
            </w:r>
          </w:p>
        </w:tc>
      </w:tr>
      <w:tr w:rsidR="00BC7F1E" w:rsidRPr="00BC7F1E" w14:paraId="45037EF4" w14:textId="77777777" w:rsidTr="00BC7F1E">
        <w:trPr>
          <w:cantSplit/>
        </w:trPr>
        <w:tc>
          <w:tcPr>
            <w:tcW w:w="0" w:type="auto"/>
          </w:tcPr>
          <w:p w14:paraId="197F543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E02BB90" w14:textId="06AF98A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50</w:t>
            </w:r>
          </w:p>
        </w:tc>
        <w:tc>
          <w:tcPr>
            <w:tcW w:w="0" w:type="auto"/>
          </w:tcPr>
          <w:p w14:paraId="09E2671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TransforRobotConfig</w:t>
            </w:r>
          </w:p>
        </w:tc>
        <w:tc>
          <w:tcPr>
            <w:tcW w:w="0" w:type="auto"/>
          </w:tcPr>
          <w:p w14:paraId="4D9AC1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Трансформация конфига Робота под параметры деплоя</w:t>
            </w:r>
          </w:p>
        </w:tc>
      </w:tr>
      <w:tr w:rsidR="00BC7F1E" w:rsidRPr="00BC7F1E" w14:paraId="79A8A598" w14:textId="77777777" w:rsidTr="00BC7F1E">
        <w:trPr>
          <w:cantSplit/>
        </w:trPr>
        <w:tc>
          <w:tcPr>
            <w:tcW w:w="0" w:type="auto"/>
          </w:tcPr>
          <w:p w14:paraId="27DA0B6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22A3055" w14:textId="44CDD7B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60</w:t>
            </w:r>
          </w:p>
        </w:tc>
        <w:tc>
          <w:tcPr>
            <w:tcW w:w="0" w:type="auto"/>
          </w:tcPr>
          <w:p w14:paraId="178CF09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ReservationUrlWithOrchPort</w:t>
            </w:r>
          </w:p>
        </w:tc>
        <w:tc>
          <w:tcPr>
            <w:tcW w:w="0" w:type="auto"/>
          </w:tcPr>
          <w:p w14:paraId="14F798A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Резервирование url+port для https-службы Робота с port, переданным Оркестратором</w:t>
            </w:r>
          </w:p>
        </w:tc>
      </w:tr>
      <w:tr w:rsidR="00BC7F1E" w:rsidRPr="00BC7F1E" w14:paraId="45032C8A" w14:textId="77777777" w:rsidTr="00BC7F1E">
        <w:trPr>
          <w:cantSplit/>
        </w:trPr>
        <w:tc>
          <w:tcPr>
            <w:tcW w:w="0" w:type="auto"/>
          </w:tcPr>
          <w:p w14:paraId="26E8741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5E5B160" w14:textId="72F472E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61</w:t>
            </w:r>
          </w:p>
        </w:tc>
        <w:tc>
          <w:tcPr>
            <w:tcW w:w="0" w:type="auto"/>
          </w:tcPr>
          <w:p w14:paraId="67D2A52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ReservationUrlWithActualPort</w:t>
            </w:r>
          </w:p>
        </w:tc>
        <w:tc>
          <w:tcPr>
            <w:tcW w:w="0" w:type="auto"/>
          </w:tcPr>
          <w:p w14:paraId="171613D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url зарезервирован для port, резервировать с первым свободным после переданного port</w:t>
            </w:r>
          </w:p>
        </w:tc>
      </w:tr>
      <w:tr w:rsidR="00BC7F1E" w:rsidRPr="00BC7F1E" w14:paraId="3704E3A6" w14:textId="77777777" w:rsidTr="00BC7F1E">
        <w:trPr>
          <w:cantSplit/>
        </w:trPr>
        <w:tc>
          <w:tcPr>
            <w:tcW w:w="0" w:type="auto"/>
          </w:tcPr>
          <w:p w14:paraId="686D582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5D08E64" w14:textId="3EB95E8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70</w:t>
            </w:r>
          </w:p>
        </w:tc>
        <w:tc>
          <w:tcPr>
            <w:tcW w:w="0" w:type="auto"/>
          </w:tcPr>
          <w:p w14:paraId="4CF3472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ployTrackingBindingSSLCertToRobotService</w:t>
            </w:r>
          </w:p>
        </w:tc>
        <w:tc>
          <w:tcPr>
            <w:tcW w:w="0" w:type="auto"/>
          </w:tcPr>
          <w:p w14:paraId="2BFD7F2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Разворачивание робота - Привязка ssl-сертификата к службе робота</w:t>
            </w:r>
          </w:p>
        </w:tc>
      </w:tr>
      <w:tr w:rsidR="00BC7F1E" w:rsidRPr="00BC7F1E" w14:paraId="6BC7BC24" w14:textId="77777777" w:rsidTr="00BC7F1E">
        <w:trPr>
          <w:cantSplit/>
        </w:trPr>
        <w:tc>
          <w:tcPr>
            <w:tcW w:w="0" w:type="auto"/>
          </w:tcPr>
          <w:p w14:paraId="7C06581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19E2C46" w14:textId="45DAF56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1</w:t>
            </w:r>
          </w:p>
        </w:tc>
        <w:tc>
          <w:tcPr>
            <w:tcW w:w="0" w:type="auto"/>
          </w:tcPr>
          <w:p w14:paraId="3C15528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Start</w:t>
            </w:r>
          </w:p>
        </w:tc>
        <w:tc>
          <w:tcPr>
            <w:tcW w:w="0" w:type="auto"/>
          </w:tcPr>
          <w:p w14:paraId="190B910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Процесс запущен</w:t>
            </w:r>
          </w:p>
        </w:tc>
      </w:tr>
      <w:tr w:rsidR="00BC7F1E" w:rsidRPr="00BC7F1E" w14:paraId="2A268C39" w14:textId="77777777" w:rsidTr="00BC7F1E">
        <w:trPr>
          <w:cantSplit/>
        </w:trPr>
        <w:tc>
          <w:tcPr>
            <w:tcW w:w="0" w:type="auto"/>
          </w:tcPr>
          <w:p w14:paraId="7B84150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889A1EB" w14:textId="1A6DA5F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10</w:t>
            </w:r>
          </w:p>
        </w:tc>
        <w:tc>
          <w:tcPr>
            <w:tcW w:w="0" w:type="auto"/>
          </w:tcPr>
          <w:p w14:paraId="0315A37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DownloadProjectArch</w:t>
            </w:r>
          </w:p>
        </w:tc>
        <w:tc>
          <w:tcPr>
            <w:tcW w:w="0" w:type="auto"/>
          </w:tcPr>
          <w:p w14:paraId="702DDA8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Скачивание архива проекта с Оркестратора</w:t>
            </w:r>
          </w:p>
        </w:tc>
      </w:tr>
      <w:tr w:rsidR="00BC7F1E" w:rsidRPr="00BC7F1E" w14:paraId="661125A2" w14:textId="77777777" w:rsidTr="00BC7F1E">
        <w:trPr>
          <w:cantSplit/>
        </w:trPr>
        <w:tc>
          <w:tcPr>
            <w:tcW w:w="0" w:type="auto"/>
          </w:tcPr>
          <w:p w14:paraId="45825E6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3DE433F" w14:textId="152848E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11</w:t>
            </w:r>
          </w:p>
        </w:tc>
        <w:tc>
          <w:tcPr>
            <w:tcW w:w="0" w:type="auto"/>
          </w:tcPr>
          <w:p w14:paraId="20C687E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SaveProjectArch</w:t>
            </w:r>
          </w:p>
        </w:tc>
        <w:tc>
          <w:tcPr>
            <w:tcW w:w="0" w:type="auto"/>
          </w:tcPr>
          <w:p w14:paraId="7B577AD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Сохранение архива проекта на машине Робота</w:t>
            </w:r>
          </w:p>
        </w:tc>
      </w:tr>
      <w:tr w:rsidR="00BC7F1E" w:rsidRPr="00BC7F1E" w14:paraId="214AFE20" w14:textId="77777777" w:rsidTr="00BC7F1E">
        <w:trPr>
          <w:cantSplit/>
        </w:trPr>
        <w:tc>
          <w:tcPr>
            <w:tcW w:w="0" w:type="auto"/>
          </w:tcPr>
          <w:p w14:paraId="7307800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ADD9E47" w14:textId="356B5E2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20</w:t>
            </w:r>
          </w:p>
        </w:tc>
        <w:tc>
          <w:tcPr>
            <w:tcW w:w="0" w:type="auto"/>
          </w:tcPr>
          <w:p w14:paraId="630DEF3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KillRobotProcess</w:t>
            </w:r>
          </w:p>
        </w:tc>
        <w:tc>
          <w:tcPr>
            <w:tcW w:w="0" w:type="auto"/>
          </w:tcPr>
          <w:p w14:paraId="28A01B7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Уничтожение процесса Робота, если такой есть запущенный</w:t>
            </w:r>
          </w:p>
        </w:tc>
      </w:tr>
      <w:tr w:rsidR="00BC7F1E" w:rsidRPr="00BC7F1E" w14:paraId="01DC3B03" w14:textId="77777777" w:rsidTr="00BC7F1E">
        <w:trPr>
          <w:cantSplit/>
        </w:trPr>
        <w:tc>
          <w:tcPr>
            <w:tcW w:w="0" w:type="auto"/>
          </w:tcPr>
          <w:p w14:paraId="6E0B04C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503CD31" w14:textId="01C7EE3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21</w:t>
            </w:r>
          </w:p>
        </w:tc>
        <w:tc>
          <w:tcPr>
            <w:tcW w:w="0" w:type="auto"/>
          </w:tcPr>
          <w:p w14:paraId="0DE3BA2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GenerateRunScript</w:t>
            </w:r>
          </w:p>
        </w:tc>
        <w:tc>
          <w:tcPr>
            <w:tcW w:w="0" w:type="auto"/>
          </w:tcPr>
          <w:p w14:paraId="74692C7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Генерация скрипта запуска Робота</w:t>
            </w:r>
          </w:p>
        </w:tc>
      </w:tr>
      <w:tr w:rsidR="00BC7F1E" w:rsidRPr="00BC7F1E" w14:paraId="6224AA79" w14:textId="77777777" w:rsidTr="00BC7F1E">
        <w:trPr>
          <w:cantSplit/>
        </w:trPr>
        <w:tc>
          <w:tcPr>
            <w:tcW w:w="0" w:type="auto"/>
          </w:tcPr>
          <w:p w14:paraId="7D48E23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8D08AC6" w14:textId="37C4359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22</w:t>
            </w:r>
          </w:p>
        </w:tc>
        <w:tc>
          <w:tcPr>
            <w:tcW w:w="0" w:type="auto"/>
          </w:tcPr>
          <w:p w14:paraId="7368BFF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CreateTaskToStartRobot</w:t>
            </w:r>
          </w:p>
        </w:tc>
        <w:tc>
          <w:tcPr>
            <w:tcW w:w="0" w:type="auto"/>
          </w:tcPr>
          <w:p w14:paraId="14998F8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Создание Windows Task запуска Робота (для Windows 2016 Server)</w:t>
            </w:r>
          </w:p>
        </w:tc>
      </w:tr>
      <w:tr w:rsidR="00BC7F1E" w:rsidRPr="00BC7F1E" w14:paraId="0B8C42EE" w14:textId="77777777" w:rsidTr="00BC7F1E">
        <w:trPr>
          <w:cantSplit/>
        </w:trPr>
        <w:tc>
          <w:tcPr>
            <w:tcW w:w="0" w:type="auto"/>
          </w:tcPr>
          <w:p w14:paraId="53B0F16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3ACE223" w14:textId="701AEAD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23</w:t>
            </w:r>
          </w:p>
        </w:tc>
        <w:tc>
          <w:tcPr>
            <w:tcW w:w="0" w:type="auto"/>
          </w:tcPr>
          <w:p w14:paraId="0A6C2E1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DirectlyStartRobot</w:t>
            </w:r>
          </w:p>
        </w:tc>
        <w:tc>
          <w:tcPr>
            <w:tcW w:w="0" w:type="auto"/>
          </w:tcPr>
          <w:p w14:paraId="732FCB0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Непосредственный запуск Робота</w:t>
            </w:r>
          </w:p>
        </w:tc>
      </w:tr>
      <w:tr w:rsidR="00BC7F1E" w:rsidRPr="00BC7F1E" w14:paraId="2FAC9F0D" w14:textId="77777777" w:rsidTr="00BC7F1E">
        <w:trPr>
          <w:cantSplit/>
        </w:trPr>
        <w:tc>
          <w:tcPr>
            <w:tcW w:w="0" w:type="auto"/>
          </w:tcPr>
          <w:p w14:paraId="7A6D748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EF05C49" w14:textId="462AFE6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30</w:t>
            </w:r>
          </w:p>
        </w:tc>
        <w:tc>
          <w:tcPr>
            <w:tcW w:w="0" w:type="auto"/>
          </w:tcPr>
          <w:p w14:paraId="06111C5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WaitStartRobot</w:t>
            </w:r>
          </w:p>
        </w:tc>
        <w:tc>
          <w:tcPr>
            <w:tcW w:w="0" w:type="auto"/>
          </w:tcPr>
          <w:p w14:paraId="5979C5F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Ожидание старта приложения Робота</w:t>
            </w:r>
          </w:p>
        </w:tc>
      </w:tr>
      <w:tr w:rsidR="00BC7F1E" w:rsidRPr="00BC7F1E" w14:paraId="7857A1A1" w14:textId="77777777" w:rsidTr="00BC7F1E">
        <w:trPr>
          <w:cantSplit/>
        </w:trPr>
        <w:tc>
          <w:tcPr>
            <w:tcW w:w="0" w:type="auto"/>
          </w:tcPr>
          <w:p w14:paraId="7EDE1C4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C5E750A" w14:textId="541D309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31</w:t>
            </w:r>
          </w:p>
        </w:tc>
        <w:tc>
          <w:tcPr>
            <w:tcW w:w="0" w:type="auto"/>
          </w:tcPr>
          <w:p w14:paraId="1EBCC6C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TakeAvailableRobotLicense</w:t>
            </w:r>
          </w:p>
        </w:tc>
        <w:tc>
          <w:tcPr>
            <w:tcW w:w="0" w:type="auto"/>
          </w:tcPr>
          <w:p w14:paraId="4B2227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Робот получил свободную лицензию</w:t>
            </w:r>
          </w:p>
        </w:tc>
      </w:tr>
      <w:tr w:rsidR="00BC7F1E" w:rsidRPr="00BC7F1E" w14:paraId="0698AF56" w14:textId="77777777" w:rsidTr="00BC7F1E">
        <w:trPr>
          <w:cantSplit/>
        </w:trPr>
        <w:tc>
          <w:tcPr>
            <w:tcW w:w="0" w:type="auto"/>
          </w:tcPr>
          <w:p w14:paraId="073B104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4E0A2A3" w14:textId="29F06AB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40</w:t>
            </w:r>
          </w:p>
        </w:tc>
        <w:tc>
          <w:tcPr>
            <w:tcW w:w="0" w:type="auto"/>
          </w:tcPr>
          <w:p w14:paraId="48CC188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WaitExecuteWorkflow</w:t>
            </w:r>
          </w:p>
        </w:tc>
        <w:tc>
          <w:tcPr>
            <w:tcW w:w="0" w:type="auto"/>
          </w:tcPr>
          <w:p w14:paraId="58D5368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Ожидание выполнения проекта Роботом</w:t>
            </w:r>
          </w:p>
        </w:tc>
      </w:tr>
      <w:tr w:rsidR="00BC7F1E" w:rsidRPr="00BC7F1E" w14:paraId="27A61102" w14:textId="77777777" w:rsidTr="00BC7F1E">
        <w:trPr>
          <w:cantSplit/>
        </w:trPr>
        <w:tc>
          <w:tcPr>
            <w:tcW w:w="0" w:type="auto"/>
          </w:tcPr>
          <w:p w14:paraId="001B764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A8B19C3" w14:textId="7FEB474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50</w:t>
            </w:r>
          </w:p>
        </w:tc>
        <w:tc>
          <w:tcPr>
            <w:tcW w:w="0" w:type="auto"/>
          </w:tcPr>
          <w:p w14:paraId="3568051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StartRobotTrackingExecuteWorkflow</w:t>
            </w:r>
          </w:p>
        </w:tc>
        <w:tc>
          <w:tcPr>
            <w:tcW w:w="0" w:type="auto"/>
          </w:tcPr>
          <w:p w14:paraId="72970BA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тарт робота - Проект запущен</w:t>
            </w:r>
          </w:p>
        </w:tc>
      </w:tr>
      <w:tr w:rsidR="00BC7F1E" w:rsidRPr="00BC7F1E" w14:paraId="2C7BD115" w14:textId="77777777" w:rsidTr="00BC7F1E">
        <w:trPr>
          <w:cantSplit/>
        </w:trPr>
        <w:tc>
          <w:tcPr>
            <w:tcW w:w="0" w:type="auto"/>
          </w:tcPr>
          <w:p w14:paraId="6C5559C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8E73466" w14:textId="3895F7E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0</w:t>
            </w:r>
          </w:p>
        </w:tc>
        <w:tc>
          <w:tcPr>
            <w:tcW w:w="0" w:type="auto"/>
          </w:tcPr>
          <w:p w14:paraId="48D1E92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Created</w:t>
            </w:r>
          </w:p>
        </w:tc>
        <w:tc>
          <w:tcPr>
            <w:tcW w:w="0" w:type="auto"/>
          </w:tcPr>
          <w:p w14:paraId="37EA243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создано</w:t>
            </w:r>
          </w:p>
        </w:tc>
      </w:tr>
      <w:tr w:rsidR="00BC7F1E" w:rsidRPr="00BC7F1E" w14:paraId="1FBAC74B" w14:textId="77777777" w:rsidTr="00BC7F1E">
        <w:trPr>
          <w:cantSplit/>
        </w:trPr>
        <w:tc>
          <w:tcPr>
            <w:tcW w:w="0" w:type="auto"/>
          </w:tcPr>
          <w:p w14:paraId="213203F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510E594" w14:textId="2160FF6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1</w:t>
            </w:r>
          </w:p>
        </w:tc>
        <w:tc>
          <w:tcPr>
            <w:tcW w:w="0" w:type="auto"/>
          </w:tcPr>
          <w:p w14:paraId="1444152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Changed</w:t>
            </w:r>
          </w:p>
        </w:tc>
        <w:tc>
          <w:tcPr>
            <w:tcW w:w="0" w:type="auto"/>
          </w:tcPr>
          <w:p w14:paraId="12ECC12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изменено</w:t>
            </w:r>
          </w:p>
        </w:tc>
      </w:tr>
      <w:tr w:rsidR="00BC7F1E" w:rsidRPr="00BC7F1E" w14:paraId="17AA7654" w14:textId="77777777" w:rsidTr="00BC7F1E">
        <w:trPr>
          <w:cantSplit/>
        </w:trPr>
        <w:tc>
          <w:tcPr>
            <w:tcW w:w="0" w:type="auto"/>
          </w:tcPr>
          <w:p w14:paraId="31D081A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B7C3EB8" w14:textId="16CF8290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2</w:t>
            </w:r>
          </w:p>
        </w:tc>
        <w:tc>
          <w:tcPr>
            <w:tcW w:w="0" w:type="auto"/>
          </w:tcPr>
          <w:p w14:paraId="487EF4B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Deleted</w:t>
            </w:r>
          </w:p>
        </w:tc>
        <w:tc>
          <w:tcPr>
            <w:tcW w:w="0" w:type="auto"/>
          </w:tcPr>
          <w:p w14:paraId="497E91C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удалено</w:t>
            </w:r>
          </w:p>
        </w:tc>
      </w:tr>
      <w:tr w:rsidR="00BC7F1E" w:rsidRPr="00BC7F1E" w14:paraId="69823B01" w14:textId="77777777" w:rsidTr="00BC7F1E">
        <w:trPr>
          <w:cantSplit/>
        </w:trPr>
        <w:tc>
          <w:tcPr>
            <w:tcW w:w="0" w:type="auto"/>
          </w:tcPr>
          <w:p w14:paraId="4D85C2B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18A267F" w14:textId="270A345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0</w:t>
            </w:r>
          </w:p>
        </w:tc>
        <w:tc>
          <w:tcPr>
            <w:tcW w:w="0" w:type="auto"/>
          </w:tcPr>
          <w:p w14:paraId="2BF38F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ProjectQueued</w:t>
            </w:r>
          </w:p>
        </w:tc>
        <w:tc>
          <w:tcPr>
            <w:tcW w:w="0" w:type="auto"/>
          </w:tcPr>
          <w:p w14:paraId="39D6337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задания поставлен в очередь выполнения</w:t>
            </w:r>
          </w:p>
        </w:tc>
      </w:tr>
      <w:tr w:rsidR="00BC7F1E" w:rsidRPr="00BC7F1E" w14:paraId="242E4FD2" w14:textId="77777777" w:rsidTr="00BC7F1E">
        <w:trPr>
          <w:cantSplit/>
        </w:trPr>
        <w:tc>
          <w:tcPr>
            <w:tcW w:w="0" w:type="auto"/>
          </w:tcPr>
          <w:p w14:paraId="30C4DBE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41E8FCC" w14:textId="1F8AF42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1</w:t>
            </w:r>
          </w:p>
        </w:tc>
        <w:tc>
          <w:tcPr>
            <w:tcW w:w="0" w:type="auto"/>
          </w:tcPr>
          <w:p w14:paraId="637F574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ProjectQueuedError</w:t>
            </w:r>
          </w:p>
        </w:tc>
        <w:tc>
          <w:tcPr>
            <w:tcW w:w="0" w:type="auto"/>
          </w:tcPr>
          <w:p w14:paraId="27452F2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шибка постановки проекта задания в очередь выполнения</w:t>
            </w:r>
          </w:p>
        </w:tc>
      </w:tr>
      <w:tr w:rsidR="00BC7F1E" w:rsidRPr="00BC7F1E" w14:paraId="4E632E39" w14:textId="77777777" w:rsidTr="00BC7F1E">
        <w:trPr>
          <w:cantSplit/>
        </w:trPr>
        <w:tc>
          <w:tcPr>
            <w:tcW w:w="0" w:type="auto"/>
          </w:tcPr>
          <w:p w14:paraId="626C54A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FB8F9AB" w14:textId="0B33EF3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2</w:t>
            </w:r>
          </w:p>
        </w:tc>
        <w:tc>
          <w:tcPr>
            <w:tcW w:w="0" w:type="auto"/>
          </w:tcPr>
          <w:p w14:paraId="164EC87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Started</w:t>
            </w:r>
          </w:p>
        </w:tc>
        <w:tc>
          <w:tcPr>
            <w:tcW w:w="0" w:type="auto"/>
          </w:tcPr>
          <w:p w14:paraId="676CA78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запущено</w:t>
            </w:r>
          </w:p>
        </w:tc>
      </w:tr>
      <w:tr w:rsidR="00BC7F1E" w:rsidRPr="00BC7F1E" w14:paraId="09D46EE2" w14:textId="77777777" w:rsidTr="00BC7F1E">
        <w:trPr>
          <w:cantSplit/>
        </w:trPr>
        <w:tc>
          <w:tcPr>
            <w:tcW w:w="0" w:type="auto"/>
          </w:tcPr>
          <w:p w14:paraId="142F08D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DF10E2F" w14:textId="70F8CF2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3</w:t>
            </w:r>
          </w:p>
        </w:tc>
        <w:tc>
          <w:tcPr>
            <w:tcW w:w="0" w:type="auto"/>
          </w:tcPr>
          <w:p w14:paraId="33B9F3D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Paused</w:t>
            </w:r>
          </w:p>
        </w:tc>
        <w:tc>
          <w:tcPr>
            <w:tcW w:w="0" w:type="auto"/>
          </w:tcPr>
          <w:p w14:paraId="7FCD80D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остановлено</w:t>
            </w:r>
          </w:p>
        </w:tc>
      </w:tr>
      <w:tr w:rsidR="00BC7F1E" w:rsidRPr="00BC7F1E" w14:paraId="7A1A6AC8" w14:textId="77777777" w:rsidTr="00BC7F1E">
        <w:trPr>
          <w:cantSplit/>
        </w:trPr>
        <w:tc>
          <w:tcPr>
            <w:tcW w:w="0" w:type="auto"/>
          </w:tcPr>
          <w:p w14:paraId="5DE7728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5AE7F30" w14:textId="6B740B6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4</w:t>
            </w:r>
          </w:p>
        </w:tc>
        <w:tc>
          <w:tcPr>
            <w:tcW w:w="0" w:type="auto"/>
          </w:tcPr>
          <w:p w14:paraId="025218E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Resumed</w:t>
            </w:r>
          </w:p>
        </w:tc>
        <w:tc>
          <w:tcPr>
            <w:tcW w:w="0" w:type="auto"/>
          </w:tcPr>
          <w:p w14:paraId="2292F05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возобновлено</w:t>
            </w:r>
          </w:p>
        </w:tc>
      </w:tr>
      <w:tr w:rsidR="00BC7F1E" w:rsidRPr="00BC7F1E" w14:paraId="154D5331" w14:textId="77777777" w:rsidTr="00BC7F1E">
        <w:trPr>
          <w:cantSplit/>
        </w:trPr>
        <w:tc>
          <w:tcPr>
            <w:tcW w:w="0" w:type="auto"/>
          </w:tcPr>
          <w:p w14:paraId="2336B16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27F6833" w14:textId="13223AC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5</w:t>
            </w:r>
          </w:p>
        </w:tc>
        <w:tc>
          <w:tcPr>
            <w:tcW w:w="0" w:type="auto"/>
          </w:tcPr>
          <w:p w14:paraId="4CCD5BF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Completed</w:t>
            </w:r>
          </w:p>
        </w:tc>
        <w:tc>
          <w:tcPr>
            <w:tcW w:w="0" w:type="auto"/>
          </w:tcPr>
          <w:p w14:paraId="7D4D309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Задание выполнено</w:t>
            </w:r>
          </w:p>
        </w:tc>
      </w:tr>
      <w:tr w:rsidR="00BC7F1E" w:rsidRPr="00BC7F1E" w14:paraId="6685C41C" w14:textId="77777777" w:rsidTr="00BC7F1E">
        <w:trPr>
          <w:cantSplit/>
        </w:trPr>
        <w:tc>
          <w:tcPr>
            <w:tcW w:w="0" w:type="auto"/>
          </w:tcPr>
          <w:p w14:paraId="5CDD028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27D45E8" w14:textId="04416C1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6</w:t>
            </w:r>
          </w:p>
        </w:tc>
        <w:tc>
          <w:tcPr>
            <w:tcW w:w="0" w:type="auto"/>
          </w:tcPr>
          <w:p w14:paraId="2AEFBD9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IncreaseTriggerNativeEventBus</w:t>
            </w:r>
          </w:p>
        </w:tc>
        <w:tc>
          <w:tcPr>
            <w:tcW w:w="0" w:type="auto"/>
          </w:tcPr>
          <w:p w14:paraId="4A48D0F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величение очереди событий от триггеров</w:t>
            </w:r>
          </w:p>
        </w:tc>
      </w:tr>
      <w:tr w:rsidR="00BC7F1E" w:rsidRPr="00BC7F1E" w14:paraId="15443029" w14:textId="77777777" w:rsidTr="00BC7F1E">
        <w:trPr>
          <w:cantSplit/>
        </w:trPr>
        <w:tc>
          <w:tcPr>
            <w:tcW w:w="0" w:type="auto"/>
          </w:tcPr>
          <w:p w14:paraId="15FFDD9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4C15657" w14:textId="25B7C4A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7</w:t>
            </w:r>
          </w:p>
        </w:tc>
        <w:tc>
          <w:tcPr>
            <w:tcW w:w="0" w:type="auto"/>
          </w:tcPr>
          <w:p w14:paraId="781A1E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DecreaseTriggerNativeEventBus</w:t>
            </w:r>
          </w:p>
        </w:tc>
        <w:tc>
          <w:tcPr>
            <w:tcW w:w="0" w:type="auto"/>
          </w:tcPr>
          <w:p w14:paraId="1D0649A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меньшение очереди событий от триггеров</w:t>
            </w:r>
          </w:p>
        </w:tc>
      </w:tr>
      <w:tr w:rsidR="00BC7F1E" w:rsidRPr="00BC7F1E" w14:paraId="33EE5CFA" w14:textId="77777777" w:rsidTr="00BC7F1E">
        <w:trPr>
          <w:cantSplit/>
        </w:trPr>
        <w:tc>
          <w:tcPr>
            <w:tcW w:w="0" w:type="auto"/>
          </w:tcPr>
          <w:p w14:paraId="42696F1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3F859FA" w14:textId="13E48FB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8</w:t>
            </w:r>
          </w:p>
        </w:tc>
        <w:tc>
          <w:tcPr>
            <w:tcW w:w="0" w:type="auto"/>
          </w:tcPr>
          <w:p w14:paraId="19A0B7C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ssignmentOverflowTriggerNativeEventBus</w:t>
            </w:r>
          </w:p>
        </w:tc>
        <w:tc>
          <w:tcPr>
            <w:tcW w:w="0" w:type="auto"/>
          </w:tcPr>
          <w:p w14:paraId="45B7B6D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полнение очереди событий от триггеров</w:t>
            </w:r>
          </w:p>
        </w:tc>
      </w:tr>
      <w:tr w:rsidR="00BC7F1E" w:rsidRPr="00BC7F1E" w14:paraId="11ED6E0A" w14:textId="77777777" w:rsidTr="00BC7F1E">
        <w:trPr>
          <w:cantSplit/>
        </w:trPr>
        <w:tc>
          <w:tcPr>
            <w:tcW w:w="0" w:type="auto"/>
          </w:tcPr>
          <w:p w14:paraId="255CB15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A71BADC" w14:textId="61D78D8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10000</w:t>
            </w:r>
          </w:p>
        </w:tc>
        <w:tc>
          <w:tcPr>
            <w:tcW w:w="0" w:type="auto"/>
          </w:tcPr>
          <w:p w14:paraId="581A742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paProjectQueueProcessingTypeChanged</w:t>
            </w:r>
          </w:p>
        </w:tc>
        <w:tc>
          <w:tcPr>
            <w:tcW w:w="0" w:type="auto"/>
          </w:tcPr>
          <w:p w14:paraId="09E7853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араметры обработки очереди на выполнение проектов изменены</w:t>
            </w:r>
          </w:p>
        </w:tc>
      </w:tr>
      <w:tr w:rsidR="00BC7F1E" w:rsidRPr="00BC7F1E" w14:paraId="3A849831" w14:textId="77777777" w:rsidTr="00BC7F1E">
        <w:trPr>
          <w:cantSplit/>
        </w:trPr>
        <w:tc>
          <w:tcPr>
            <w:tcW w:w="0" w:type="auto"/>
          </w:tcPr>
          <w:p w14:paraId="379E77B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CA322D0" w14:textId="700CD6E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00</w:t>
            </w:r>
          </w:p>
        </w:tc>
        <w:tc>
          <w:tcPr>
            <w:tcW w:w="0" w:type="auto"/>
          </w:tcPr>
          <w:p w14:paraId="797B73B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sTruncate</w:t>
            </w:r>
          </w:p>
        </w:tc>
        <w:tc>
          <w:tcPr>
            <w:tcW w:w="0" w:type="auto"/>
          </w:tcPr>
          <w:p w14:paraId="1012C10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чистка логов</w:t>
            </w:r>
          </w:p>
        </w:tc>
      </w:tr>
      <w:tr w:rsidR="00BC7F1E" w:rsidRPr="00BC7F1E" w14:paraId="3C7E4A88" w14:textId="77777777" w:rsidTr="00BC7F1E">
        <w:trPr>
          <w:cantSplit/>
        </w:trPr>
        <w:tc>
          <w:tcPr>
            <w:tcW w:w="0" w:type="auto"/>
          </w:tcPr>
          <w:p w14:paraId="7299605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BCF5770" w14:textId="5563D96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01</w:t>
            </w:r>
          </w:p>
        </w:tc>
        <w:tc>
          <w:tcPr>
            <w:tcW w:w="0" w:type="auto"/>
          </w:tcPr>
          <w:p w14:paraId="2C5A09A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sDumpStarted</w:t>
            </w:r>
          </w:p>
        </w:tc>
        <w:tc>
          <w:tcPr>
            <w:tcW w:w="0" w:type="auto"/>
          </w:tcPr>
          <w:p w14:paraId="15320F3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ыгрузка логов запущена</w:t>
            </w:r>
          </w:p>
        </w:tc>
      </w:tr>
      <w:tr w:rsidR="00BC7F1E" w:rsidRPr="00BC7F1E" w14:paraId="29AC4F8C" w14:textId="77777777" w:rsidTr="00BC7F1E">
        <w:trPr>
          <w:cantSplit/>
        </w:trPr>
        <w:tc>
          <w:tcPr>
            <w:tcW w:w="0" w:type="auto"/>
          </w:tcPr>
          <w:p w14:paraId="534D40B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3FE1AEC" w14:textId="01130FA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20002</w:t>
            </w:r>
          </w:p>
        </w:tc>
        <w:tc>
          <w:tcPr>
            <w:tcW w:w="0" w:type="auto"/>
          </w:tcPr>
          <w:p w14:paraId="565BAF9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LogsDumpCompleted</w:t>
            </w:r>
          </w:p>
        </w:tc>
        <w:tc>
          <w:tcPr>
            <w:tcW w:w="0" w:type="auto"/>
          </w:tcPr>
          <w:p w14:paraId="166B33B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ыгрузка логов завершена</w:t>
            </w:r>
          </w:p>
        </w:tc>
      </w:tr>
      <w:tr w:rsidR="00BC7F1E" w:rsidRPr="00BC7F1E" w14:paraId="486913F5" w14:textId="77777777" w:rsidTr="00BC7F1E">
        <w:trPr>
          <w:cantSplit/>
        </w:trPr>
        <w:tc>
          <w:tcPr>
            <w:tcW w:w="0" w:type="auto"/>
          </w:tcPr>
          <w:p w14:paraId="3938B54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27473B1" w14:textId="55B91A7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01</w:t>
            </w:r>
          </w:p>
        </w:tc>
        <w:tc>
          <w:tcPr>
            <w:tcW w:w="0" w:type="auto"/>
          </w:tcPr>
          <w:p w14:paraId="5887323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ductionCalendarsCreated</w:t>
            </w:r>
          </w:p>
        </w:tc>
        <w:tc>
          <w:tcPr>
            <w:tcW w:w="0" w:type="auto"/>
          </w:tcPr>
          <w:p w14:paraId="559ECE9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ие производственного календаря</w:t>
            </w:r>
          </w:p>
        </w:tc>
      </w:tr>
      <w:tr w:rsidR="00BC7F1E" w:rsidRPr="00BC7F1E" w14:paraId="4E8648B3" w14:textId="77777777" w:rsidTr="00BC7F1E">
        <w:trPr>
          <w:cantSplit/>
        </w:trPr>
        <w:tc>
          <w:tcPr>
            <w:tcW w:w="0" w:type="auto"/>
          </w:tcPr>
          <w:p w14:paraId="19BA955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22F7D51" w14:textId="4F8E1B4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02</w:t>
            </w:r>
          </w:p>
        </w:tc>
        <w:tc>
          <w:tcPr>
            <w:tcW w:w="0" w:type="auto"/>
          </w:tcPr>
          <w:p w14:paraId="72E741B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ductionCalendarsChanged</w:t>
            </w:r>
          </w:p>
        </w:tc>
        <w:tc>
          <w:tcPr>
            <w:tcW w:w="0" w:type="auto"/>
          </w:tcPr>
          <w:p w14:paraId="2CD04F7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производственного календаря</w:t>
            </w:r>
          </w:p>
        </w:tc>
      </w:tr>
      <w:tr w:rsidR="00BC7F1E" w:rsidRPr="00BC7F1E" w14:paraId="12CC172A" w14:textId="77777777" w:rsidTr="00BC7F1E">
        <w:trPr>
          <w:cantSplit/>
        </w:trPr>
        <w:tc>
          <w:tcPr>
            <w:tcW w:w="0" w:type="auto"/>
          </w:tcPr>
          <w:p w14:paraId="6D6BF06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09FD026" w14:textId="26001D2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30003</w:t>
            </w:r>
          </w:p>
        </w:tc>
        <w:tc>
          <w:tcPr>
            <w:tcW w:w="0" w:type="auto"/>
          </w:tcPr>
          <w:p w14:paraId="5E01027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ProductionCalendarsDeleted</w:t>
            </w:r>
          </w:p>
        </w:tc>
        <w:tc>
          <w:tcPr>
            <w:tcW w:w="0" w:type="auto"/>
          </w:tcPr>
          <w:p w14:paraId="67C8861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даление производственного календаря</w:t>
            </w:r>
          </w:p>
        </w:tc>
      </w:tr>
      <w:tr w:rsidR="00BC7F1E" w:rsidRPr="00BC7F1E" w14:paraId="0DE19777" w14:textId="77777777" w:rsidTr="00BC7F1E">
        <w:trPr>
          <w:cantSplit/>
        </w:trPr>
        <w:tc>
          <w:tcPr>
            <w:tcW w:w="0" w:type="auto"/>
          </w:tcPr>
          <w:p w14:paraId="59FBC4D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AA169B2" w14:textId="60F2B44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01</w:t>
            </w:r>
          </w:p>
        </w:tc>
        <w:tc>
          <w:tcPr>
            <w:tcW w:w="0" w:type="auto"/>
          </w:tcPr>
          <w:p w14:paraId="5D60976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Created</w:t>
            </w:r>
          </w:p>
        </w:tc>
        <w:tc>
          <w:tcPr>
            <w:tcW w:w="0" w:type="auto"/>
          </w:tcPr>
          <w:p w14:paraId="5D9DE83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гент создан</w:t>
            </w:r>
          </w:p>
        </w:tc>
      </w:tr>
      <w:tr w:rsidR="00BC7F1E" w:rsidRPr="00BC7F1E" w14:paraId="61E86E72" w14:textId="77777777" w:rsidTr="00BC7F1E">
        <w:trPr>
          <w:cantSplit/>
        </w:trPr>
        <w:tc>
          <w:tcPr>
            <w:tcW w:w="0" w:type="auto"/>
          </w:tcPr>
          <w:p w14:paraId="4838738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27C66C8" w14:textId="2ABA4D6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02</w:t>
            </w:r>
          </w:p>
        </w:tc>
        <w:tc>
          <w:tcPr>
            <w:tcW w:w="0" w:type="auto"/>
          </w:tcPr>
          <w:p w14:paraId="197FC32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Changed</w:t>
            </w:r>
          </w:p>
        </w:tc>
        <w:tc>
          <w:tcPr>
            <w:tcW w:w="0" w:type="auto"/>
          </w:tcPr>
          <w:p w14:paraId="556D6C8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гент изменен</w:t>
            </w:r>
          </w:p>
        </w:tc>
      </w:tr>
      <w:tr w:rsidR="00BC7F1E" w:rsidRPr="00BC7F1E" w14:paraId="6DEBE840" w14:textId="77777777" w:rsidTr="00BC7F1E">
        <w:trPr>
          <w:cantSplit/>
        </w:trPr>
        <w:tc>
          <w:tcPr>
            <w:tcW w:w="0" w:type="auto"/>
          </w:tcPr>
          <w:p w14:paraId="3D2578C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CE20699" w14:textId="38B61A8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03</w:t>
            </w:r>
          </w:p>
        </w:tc>
        <w:tc>
          <w:tcPr>
            <w:tcW w:w="0" w:type="auto"/>
          </w:tcPr>
          <w:p w14:paraId="7623E6B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Deleted</w:t>
            </w:r>
          </w:p>
        </w:tc>
        <w:tc>
          <w:tcPr>
            <w:tcW w:w="0" w:type="auto"/>
          </w:tcPr>
          <w:p w14:paraId="5A579B4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гент удален</w:t>
            </w:r>
          </w:p>
        </w:tc>
      </w:tr>
      <w:tr w:rsidR="00BC7F1E" w:rsidRPr="00BC7F1E" w14:paraId="2BC5240A" w14:textId="77777777" w:rsidTr="00BC7F1E">
        <w:trPr>
          <w:cantSplit/>
        </w:trPr>
        <w:tc>
          <w:tcPr>
            <w:tcW w:w="0" w:type="auto"/>
          </w:tcPr>
          <w:p w14:paraId="5B94856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E39BEB6" w14:textId="61963C4F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40004</w:t>
            </w:r>
          </w:p>
        </w:tc>
        <w:tc>
          <w:tcPr>
            <w:tcW w:w="0" w:type="auto"/>
          </w:tcPr>
          <w:p w14:paraId="58560F7A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AgentTestAvailable</w:t>
            </w:r>
          </w:p>
        </w:tc>
        <w:tc>
          <w:tcPr>
            <w:tcW w:w="0" w:type="auto"/>
          </w:tcPr>
          <w:p w14:paraId="789CA07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Агент доступен</w:t>
            </w:r>
          </w:p>
        </w:tc>
      </w:tr>
      <w:tr w:rsidR="00BC7F1E" w:rsidRPr="00BC7F1E" w14:paraId="0657EF0A" w14:textId="77777777" w:rsidTr="00BC7F1E">
        <w:trPr>
          <w:cantSplit/>
        </w:trPr>
        <w:tc>
          <w:tcPr>
            <w:tcW w:w="0" w:type="auto"/>
          </w:tcPr>
          <w:p w14:paraId="4EC7065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450464A1" w14:textId="6BCDBC8B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05</w:t>
            </w:r>
          </w:p>
        </w:tc>
        <w:tc>
          <w:tcPr>
            <w:tcW w:w="0" w:type="auto"/>
          </w:tcPr>
          <w:p w14:paraId="54955BE3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TestNotAvailable</w:t>
            </w:r>
          </w:p>
        </w:tc>
        <w:tc>
          <w:tcPr>
            <w:tcW w:w="0" w:type="auto"/>
          </w:tcPr>
          <w:p w14:paraId="00F306C9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Агент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не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доступен</w:t>
            </w:r>
          </w:p>
        </w:tc>
      </w:tr>
      <w:tr w:rsidR="00BC7F1E" w:rsidRPr="00BC7F1E" w14:paraId="7DB0C7F6" w14:textId="77777777" w:rsidTr="00BC7F1E">
        <w:trPr>
          <w:cantSplit/>
        </w:trPr>
        <w:tc>
          <w:tcPr>
            <w:tcW w:w="0" w:type="auto"/>
          </w:tcPr>
          <w:p w14:paraId="770FA6C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767A17F1" w14:textId="444A724C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06</w:t>
            </w:r>
          </w:p>
        </w:tc>
        <w:tc>
          <w:tcPr>
            <w:tcW w:w="0" w:type="auto"/>
          </w:tcPr>
          <w:p w14:paraId="44F55E90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EnabledKeepRDPSession</w:t>
            </w:r>
          </w:p>
        </w:tc>
        <w:tc>
          <w:tcPr>
            <w:tcW w:w="0" w:type="auto"/>
          </w:tcPr>
          <w:p w14:paraId="14398505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EnabledKeepRDPSession</w:t>
            </w:r>
          </w:p>
        </w:tc>
      </w:tr>
      <w:tr w:rsidR="00BC7F1E" w:rsidRPr="00BC7F1E" w14:paraId="468E76E5" w14:textId="77777777" w:rsidTr="00BC7F1E">
        <w:trPr>
          <w:cantSplit/>
        </w:trPr>
        <w:tc>
          <w:tcPr>
            <w:tcW w:w="0" w:type="auto"/>
          </w:tcPr>
          <w:p w14:paraId="2D12343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1F41C96" w14:textId="2E7DD99D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07</w:t>
            </w:r>
          </w:p>
        </w:tc>
        <w:tc>
          <w:tcPr>
            <w:tcW w:w="0" w:type="auto"/>
          </w:tcPr>
          <w:p w14:paraId="0CF94F7B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DisabledKeepRDPSession</w:t>
            </w:r>
          </w:p>
        </w:tc>
        <w:tc>
          <w:tcPr>
            <w:tcW w:w="0" w:type="auto"/>
          </w:tcPr>
          <w:p w14:paraId="536AE2DF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DisabledKeepRDPSession</w:t>
            </w:r>
          </w:p>
        </w:tc>
      </w:tr>
      <w:tr w:rsidR="00BC7F1E" w:rsidRPr="00BC7F1E" w14:paraId="3896C920" w14:textId="77777777" w:rsidTr="00BC7F1E">
        <w:trPr>
          <w:cantSplit/>
        </w:trPr>
        <w:tc>
          <w:tcPr>
            <w:tcW w:w="0" w:type="auto"/>
          </w:tcPr>
          <w:p w14:paraId="42FA202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6273FD57" w14:textId="2E6A66E5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08</w:t>
            </w:r>
          </w:p>
        </w:tc>
        <w:tc>
          <w:tcPr>
            <w:tcW w:w="0" w:type="auto"/>
          </w:tcPr>
          <w:p w14:paraId="16CADDC1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EnabledKeepRDPSessionError</w:t>
            </w:r>
          </w:p>
        </w:tc>
        <w:tc>
          <w:tcPr>
            <w:tcW w:w="0" w:type="auto"/>
          </w:tcPr>
          <w:p w14:paraId="7FAA0535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EnabledKeepRDPSessionError</w:t>
            </w:r>
          </w:p>
        </w:tc>
      </w:tr>
      <w:tr w:rsidR="00BC7F1E" w:rsidRPr="00BC7F1E" w14:paraId="4AB1030F" w14:textId="77777777" w:rsidTr="00BC7F1E">
        <w:trPr>
          <w:cantSplit/>
        </w:trPr>
        <w:tc>
          <w:tcPr>
            <w:tcW w:w="0" w:type="auto"/>
          </w:tcPr>
          <w:p w14:paraId="5A0CE874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BAEA8AB" w14:textId="10B06484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09</w:t>
            </w:r>
          </w:p>
        </w:tc>
        <w:tc>
          <w:tcPr>
            <w:tcW w:w="0" w:type="auto"/>
          </w:tcPr>
          <w:p w14:paraId="46896C02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LogOffStarted</w:t>
            </w:r>
          </w:p>
        </w:tc>
        <w:tc>
          <w:tcPr>
            <w:tcW w:w="0" w:type="auto"/>
          </w:tcPr>
          <w:p w14:paraId="210151EF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LogOffStarted</w:t>
            </w:r>
          </w:p>
        </w:tc>
      </w:tr>
      <w:tr w:rsidR="00BC7F1E" w:rsidRPr="00BC7F1E" w14:paraId="76E6AC03" w14:textId="77777777" w:rsidTr="00BC7F1E">
        <w:trPr>
          <w:cantSplit/>
        </w:trPr>
        <w:tc>
          <w:tcPr>
            <w:tcW w:w="0" w:type="auto"/>
          </w:tcPr>
          <w:p w14:paraId="47F7C7B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3CF2A00" w14:textId="3C3E9570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10</w:t>
            </w:r>
          </w:p>
        </w:tc>
        <w:tc>
          <w:tcPr>
            <w:tcW w:w="0" w:type="auto"/>
          </w:tcPr>
          <w:p w14:paraId="3D8AE36B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LogOffCompletedSuccess</w:t>
            </w:r>
          </w:p>
        </w:tc>
        <w:tc>
          <w:tcPr>
            <w:tcW w:w="0" w:type="auto"/>
          </w:tcPr>
          <w:p w14:paraId="14435A2A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LogOffCompletedSuccess</w:t>
            </w:r>
          </w:p>
        </w:tc>
      </w:tr>
      <w:tr w:rsidR="00BC7F1E" w:rsidRPr="00BC7F1E" w14:paraId="65F7A5D3" w14:textId="77777777" w:rsidTr="00BC7F1E">
        <w:trPr>
          <w:cantSplit/>
        </w:trPr>
        <w:tc>
          <w:tcPr>
            <w:tcW w:w="0" w:type="auto"/>
          </w:tcPr>
          <w:p w14:paraId="66D7E6B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A61D61F" w14:textId="07B5DC7A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11</w:t>
            </w:r>
          </w:p>
        </w:tc>
        <w:tc>
          <w:tcPr>
            <w:tcW w:w="0" w:type="auto"/>
          </w:tcPr>
          <w:p w14:paraId="66600D72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LogOffCompletedError</w:t>
            </w:r>
          </w:p>
        </w:tc>
        <w:tc>
          <w:tcPr>
            <w:tcW w:w="0" w:type="auto"/>
          </w:tcPr>
          <w:p w14:paraId="0DF0B25F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LogOffCompletedError</w:t>
            </w:r>
          </w:p>
        </w:tc>
      </w:tr>
      <w:tr w:rsidR="00BC7F1E" w:rsidRPr="00BC7F1E" w14:paraId="0BD2BD8E" w14:textId="77777777" w:rsidTr="00BC7F1E">
        <w:trPr>
          <w:cantSplit/>
        </w:trPr>
        <w:tc>
          <w:tcPr>
            <w:tcW w:w="0" w:type="auto"/>
          </w:tcPr>
          <w:p w14:paraId="60D55D9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68A17C25" w14:textId="03BC1099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12</w:t>
            </w:r>
          </w:p>
        </w:tc>
        <w:tc>
          <w:tcPr>
            <w:tcW w:w="0" w:type="auto"/>
          </w:tcPr>
          <w:p w14:paraId="1624983F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MaxAttemptStartLogOff</w:t>
            </w:r>
          </w:p>
        </w:tc>
        <w:tc>
          <w:tcPr>
            <w:tcW w:w="0" w:type="auto"/>
          </w:tcPr>
          <w:p w14:paraId="14F16595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MaxAttemptStartLogOff</w:t>
            </w:r>
          </w:p>
        </w:tc>
      </w:tr>
      <w:tr w:rsidR="00BC7F1E" w:rsidRPr="00BC7F1E" w14:paraId="2DFAE899" w14:textId="77777777" w:rsidTr="00BC7F1E">
        <w:trPr>
          <w:cantSplit/>
        </w:trPr>
        <w:tc>
          <w:tcPr>
            <w:tcW w:w="0" w:type="auto"/>
          </w:tcPr>
          <w:p w14:paraId="178FD91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2EBE9B72" w14:textId="7473BFBE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40013</w:t>
            </w:r>
          </w:p>
        </w:tc>
        <w:tc>
          <w:tcPr>
            <w:tcW w:w="0" w:type="auto"/>
          </w:tcPr>
          <w:p w14:paraId="615E3A5B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AgentMaxAttemptLogOff</w:t>
            </w:r>
          </w:p>
        </w:tc>
        <w:tc>
          <w:tcPr>
            <w:tcW w:w="0" w:type="auto"/>
          </w:tcPr>
          <w:p w14:paraId="76F19C02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RDP - MaxAttemptLogOff</w:t>
            </w:r>
          </w:p>
        </w:tc>
      </w:tr>
      <w:tr w:rsidR="00BC7F1E" w:rsidRPr="00BC7F1E" w14:paraId="677634C3" w14:textId="77777777" w:rsidTr="00BC7F1E">
        <w:trPr>
          <w:cantSplit/>
        </w:trPr>
        <w:tc>
          <w:tcPr>
            <w:tcW w:w="0" w:type="auto"/>
          </w:tcPr>
          <w:p w14:paraId="651AC8E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DB9F067" w14:textId="0487B441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50001</w:t>
            </w:r>
          </w:p>
        </w:tc>
        <w:tc>
          <w:tcPr>
            <w:tcW w:w="0" w:type="auto"/>
          </w:tcPr>
          <w:p w14:paraId="31486973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TenantCreated</w:t>
            </w:r>
          </w:p>
        </w:tc>
        <w:tc>
          <w:tcPr>
            <w:tcW w:w="0" w:type="auto"/>
          </w:tcPr>
          <w:p w14:paraId="420225F0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Тенант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создан</w:t>
            </w:r>
          </w:p>
        </w:tc>
      </w:tr>
      <w:tr w:rsidR="00BC7F1E" w:rsidRPr="00BC7F1E" w14:paraId="039C1F1B" w14:textId="77777777" w:rsidTr="00BC7F1E">
        <w:trPr>
          <w:cantSplit/>
        </w:trPr>
        <w:tc>
          <w:tcPr>
            <w:tcW w:w="0" w:type="auto"/>
          </w:tcPr>
          <w:p w14:paraId="3F8B6AC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3CD30F1B" w14:textId="4F991A1B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50002</w:t>
            </w:r>
          </w:p>
        </w:tc>
        <w:tc>
          <w:tcPr>
            <w:tcW w:w="0" w:type="auto"/>
          </w:tcPr>
          <w:p w14:paraId="07F758BA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TenantChanged</w:t>
            </w:r>
          </w:p>
        </w:tc>
        <w:tc>
          <w:tcPr>
            <w:tcW w:w="0" w:type="auto"/>
          </w:tcPr>
          <w:p w14:paraId="371389D9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Тенант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изменен</w:t>
            </w:r>
          </w:p>
        </w:tc>
      </w:tr>
      <w:tr w:rsidR="00BC7F1E" w:rsidRPr="00BC7F1E" w14:paraId="3C54509D" w14:textId="77777777" w:rsidTr="00BC7F1E">
        <w:trPr>
          <w:cantSplit/>
        </w:trPr>
        <w:tc>
          <w:tcPr>
            <w:tcW w:w="0" w:type="auto"/>
          </w:tcPr>
          <w:p w14:paraId="14EF665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1761F70C" w14:textId="628B4BFF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50003</w:t>
            </w:r>
          </w:p>
        </w:tc>
        <w:tc>
          <w:tcPr>
            <w:tcW w:w="0" w:type="auto"/>
          </w:tcPr>
          <w:p w14:paraId="244F4F98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TenantDisabled</w:t>
            </w:r>
          </w:p>
        </w:tc>
        <w:tc>
          <w:tcPr>
            <w:tcW w:w="0" w:type="auto"/>
          </w:tcPr>
          <w:p w14:paraId="11AD3198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Тенант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выведен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из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эксплуатации</w:t>
            </w:r>
          </w:p>
        </w:tc>
      </w:tr>
      <w:tr w:rsidR="00BC7F1E" w:rsidRPr="00BC7F1E" w14:paraId="5DFF91ED" w14:textId="77777777" w:rsidTr="00BC7F1E">
        <w:trPr>
          <w:cantSplit/>
        </w:trPr>
        <w:tc>
          <w:tcPr>
            <w:tcW w:w="0" w:type="auto"/>
          </w:tcPr>
          <w:p w14:paraId="03512E5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09A559F3" w14:textId="3F35858C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60001</w:t>
            </w:r>
          </w:p>
        </w:tc>
        <w:tc>
          <w:tcPr>
            <w:tcW w:w="0" w:type="auto"/>
          </w:tcPr>
          <w:p w14:paraId="27787A9F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TriggerScheduleFired</w:t>
            </w:r>
          </w:p>
        </w:tc>
        <w:tc>
          <w:tcPr>
            <w:tcW w:w="0" w:type="auto"/>
          </w:tcPr>
          <w:p w14:paraId="5404FA34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Сработал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триггер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расписания</w:t>
            </w:r>
          </w:p>
        </w:tc>
      </w:tr>
      <w:tr w:rsidR="00BC7F1E" w:rsidRPr="00BC7F1E" w14:paraId="499ADD50" w14:textId="77777777" w:rsidTr="00BC7F1E">
        <w:trPr>
          <w:cantSplit/>
        </w:trPr>
        <w:tc>
          <w:tcPr>
            <w:tcW w:w="0" w:type="auto"/>
          </w:tcPr>
          <w:p w14:paraId="028EDED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  <w:lang w:val="en-US"/>
              </w:rPr>
            </w:pPr>
          </w:p>
        </w:tc>
        <w:tc>
          <w:tcPr>
            <w:tcW w:w="0" w:type="auto"/>
          </w:tcPr>
          <w:p w14:paraId="308E26A9" w14:textId="5C6AA6D3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60002</w:t>
            </w:r>
          </w:p>
        </w:tc>
        <w:tc>
          <w:tcPr>
            <w:tcW w:w="0" w:type="auto"/>
          </w:tcPr>
          <w:p w14:paraId="586DFB02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  <w:lang w:val="en-US"/>
              </w:rPr>
              <w:t>TriggerEmailFired</w:t>
            </w:r>
          </w:p>
        </w:tc>
        <w:tc>
          <w:tcPr>
            <w:tcW w:w="0" w:type="auto"/>
          </w:tcPr>
          <w:p w14:paraId="0E435EDC" w14:textId="77777777" w:rsidR="00BC7F1E" w:rsidRPr="00BC7F1E" w:rsidRDefault="00BC7F1E" w:rsidP="005A04EF">
            <w:pPr>
              <w:rPr>
                <w:sz w:val="18"/>
                <w:szCs w:val="18"/>
                <w:lang w:val="en-US"/>
              </w:rPr>
            </w:pPr>
            <w:r w:rsidRPr="00BC7F1E">
              <w:rPr>
                <w:sz w:val="18"/>
                <w:szCs w:val="18"/>
              </w:rPr>
              <w:t>Сработал</w:t>
            </w:r>
            <w:r w:rsidRPr="00BC7F1E">
              <w:rPr>
                <w:sz w:val="18"/>
                <w:szCs w:val="18"/>
                <w:lang w:val="en-US"/>
              </w:rPr>
              <w:t xml:space="preserve"> </w:t>
            </w:r>
            <w:r w:rsidRPr="00BC7F1E">
              <w:rPr>
                <w:sz w:val="18"/>
                <w:szCs w:val="18"/>
              </w:rPr>
              <w:t>триггер</w:t>
            </w:r>
            <w:r w:rsidRPr="00BC7F1E">
              <w:rPr>
                <w:sz w:val="18"/>
                <w:szCs w:val="18"/>
                <w:lang w:val="en-US"/>
              </w:rPr>
              <w:t xml:space="preserve"> Email</w:t>
            </w:r>
          </w:p>
        </w:tc>
      </w:tr>
      <w:tr w:rsidR="00BC7F1E" w:rsidRPr="00BC7F1E" w14:paraId="0F9F10A5" w14:textId="77777777" w:rsidTr="00BC7F1E">
        <w:trPr>
          <w:cantSplit/>
        </w:trPr>
        <w:tc>
          <w:tcPr>
            <w:tcW w:w="0" w:type="auto"/>
          </w:tcPr>
          <w:p w14:paraId="5152529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529132A" w14:textId="3E07EE6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03</w:t>
            </w:r>
          </w:p>
        </w:tc>
        <w:tc>
          <w:tcPr>
            <w:tcW w:w="0" w:type="auto"/>
          </w:tcPr>
          <w:p w14:paraId="23D1089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TriggerExchangeQueueFired</w:t>
            </w:r>
          </w:p>
        </w:tc>
        <w:tc>
          <w:tcPr>
            <w:tcW w:w="0" w:type="auto"/>
          </w:tcPr>
          <w:p w14:paraId="2542D2D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работал триггер очереди обмена данными</w:t>
            </w:r>
          </w:p>
        </w:tc>
      </w:tr>
      <w:tr w:rsidR="00BC7F1E" w:rsidRPr="00BC7F1E" w14:paraId="213F3F6E" w14:textId="77777777" w:rsidTr="00BC7F1E">
        <w:trPr>
          <w:cantSplit/>
        </w:trPr>
        <w:tc>
          <w:tcPr>
            <w:tcW w:w="0" w:type="auto"/>
          </w:tcPr>
          <w:p w14:paraId="69A91F0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44E468E" w14:textId="5E36716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04</w:t>
            </w:r>
          </w:p>
        </w:tc>
        <w:tc>
          <w:tcPr>
            <w:tcW w:w="0" w:type="auto"/>
          </w:tcPr>
          <w:p w14:paraId="29F5B3C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TriggerFolderFired</w:t>
            </w:r>
          </w:p>
        </w:tc>
        <w:tc>
          <w:tcPr>
            <w:tcW w:w="0" w:type="auto"/>
          </w:tcPr>
          <w:p w14:paraId="51FE3B8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работал триггер папки</w:t>
            </w:r>
          </w:p>
        </w:tc>
      </w:tr>
      <w:tr w:rsidR="00BC7F1E" w:rsidRPr="00BC7F1E" w14:paraId="5747A4CD" w14:textId="77777777" w:rsidTr="00BC7F1E">
        <w:trPr>
          <w:cantSplit/>
        </w:trPr>
        <w:tc>
          <w:tcPr>
            <w:tcW w:w="0" w:type="auto"/>
          </w:tcPr>
          <w:p w14:paraId="7CFF274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2712313" w14:textId="181872F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05</w:t>
            </w:r>
          </w:p>
        </w:tc>
        <w:tc>
          <w:tcPr>
            <w:tcW w:w="0" w:type="auto"/>
          </w:tcPr>
          <w:p w14:paraId="195B47A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TriggerProjectCompletedFired</w:t>
            </w:r>
          </w:p>
        </w:tc>
        <w:tc>
          <w:tcPr>
            <w:tcW w:w="0" w:type="auto"/>
          </w:tcPr>
          <w:p w14:paraId="5DD88A8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работал триггер завершения проекта</w:t>
            </w:r>
          </w:p>
        </w:tc>
      </w:tr>
      <w:tr w:rsidR="00BC7F1E" w:rsidRPr="00BC7F1E" w14:paraId="017F3587" w14:textId="77777777" w:rsidTr="00BC7F1E">
        <w:trPr>
          <w:cantSplit/>
        </w:trPr>
        <w:tc>
          <w:tcPr>
            <w:tcW w:w="0" w:type="auto"/>
          </w:tcPr>
          <w:p w14:paraId="097C41B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28A300D" w14:textId="6392957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60006</w:t>
            </w:r>
          </w:p>
        </w:tc>
        <w:tc>
          <w:tcPr>
            <w:tcW w:w="0" w:type="auto"/>
          </w:tcPr>
          <w:p w14:paraId="3A624BE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TriggerFromRobotFired</w:t>
            </w:r>
          </w:p>
        </w:tc>
        <w:tc>
          <w:tcPr>
            <w:tcW w:w="0" w:type="auto"/>
          </w:tcPr>
          <w:p w14:paraId="6807777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работал триггер запуска задания из робота</w:t>
            </w:r>
          </w:p>
        </w:tc>
      </w:tr>
      <w:tr w:rsidR="00BC7F1E" w:rsidRPr="00BC7F1E" w14:paraId="78C70E3B" w14:textId="77777777" w:rsidTr="00BC7F1E">
        <w:trPr>
          <w:cantSplit/>
        </w:trPr>
        <w:tc>
          <w:tcPr>
            <w:tcW w:w="0" w:type="auto"/>
          </w:tcPr>
          <w:p w14:paraId="13454CC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83523FC" w14:textId="7EF189E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001</w:t>
            </w:r>
          </w:p>
        </w:tc>
        <w:tc>
          <w:tcPr>
            <w:tcW w:w="0" w:type="auto"/>
          </w:tcPr>
          <w:p w14:paraId="79B226E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IncomingEmailCreated</w:t>
            </w:r>
          </w:p>
        </w:tc>
        <w:tc>
          <w:tcPr>
            <w:tcW w:w="0" w:type="auto"/>
          </w:tcPr>
          <w:p w14:paraId="428B65A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ие Email для входящей почты</w:t>
            </w:r>
          </w:p>
        </w:tc>
      </w:tr>
      <w:tr w:rsidR="00BC7F1E" w:rsidRPr="00BC7F1E" w14:paraId="27D84D22" w14:textId="77777777" w:rsidTr="00BC7F1E">
        <w:trPr>
          <w:cantSplit/>
        </w:trPr>
        <w:tc>
          <w:tcPr>
            <w:tcW w:w="0" w:type="auto"/>
          </w:tcPr>
          <w:p w14:paraId="2075DA2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779DC7B" w14:textId="649E1AC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002</w:t>
            </w:r>
          </w:p>
        </w:tc>
        <w:tc>
          <w:tcPr>
            <w:tcW w:w="0" w:type="auto"/>
          </w:tcPr>
          <w:p w14:paraId="690C15A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IncomingEmailChanged</w:t>
            </w:r>
          </w:p>
        </w:tc>
        <w:tc>
          <w:tcPr>
            <w:tcW w:w="0" w:type="auto"/>
          </w:tcPr>
          <w:p w14:paraId="0FA77FA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Email для входящей почты</w:t>
            </w:r>
          </w:p>
        </w:tc>
      </w:tr>
      <w:tr w:rsidR="00BC7F1E" w:rsidRPr="00BC7F1E" w14:paraId="54E9C9B2" w14:textId="77777777" w:rsidTr="00BC7F1E">
        <w:trPr>
          <w:cantSplit/>
        </w:trPr>
        <w:tc>
          <w:tcPr>
            <w:tcW w:w="0" w:type="auto"/>
          </w:tcPr>
          <w:p w14:paraId="78B624B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013DEAE" w14:textId="643FA55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70003</w:t>
            </w:r>
          </w:p>
        </w:tc>
        <w:tc>
          <w:tcPr>
            <w:tcW w:w="0" w:type="auto"/>
          </w:tcPr>
          <w:p w14:paraId="05527E1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IncomingEmailDeleted</w:t>
            </w:r>
          </w:p>
        </w:tc>
        <w:tc>
          <w:tcPr>
            <w:tcW w:w="0" w:type="auto"/>
          </w:tcPr>
          <w:p w14:paraId="48BB4F9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даление Email для входящей почты</w:t>
            </w:r>
          </w:p>
        </w:tc>
      </w:tr>
      <w:tr w:rsidR="00BC7F1E" w:rsidRPr="00BC7F1E" w14:paraId="6B6CC944" w14:textId="77777777" w:rsidTr="00BC7F1E">
        <w:trPr>
          <w:cantSplit/>
        </w:trPr>
        <w:tc>
          <w:tcPr>
            <w:tcW w:w="0" w:type="auto"/>
          </w:tcPr>
          <w:p w14:paraId="30478AD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7EB8A15" w14:textId="7EAC3A5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1</w:t>
            </w:r>
          </w:p>
        </w:tc>
        <w:tc>
          <w:tcPr>
            <w:tcW w:w="0" w:type="auto"/>
          </w:tcPr>
          <w:p w14:paraId="121D07F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Created</w:t>
            </w:r>
          </w:p>
        </w:tc>
        <w:tc>
          <w:tcPr>
            <w:tcW w:w="0" w:type="auto"/>
          </w:tcPr>
          <w:p w14:paraId="7EC8763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ие личной папки</w:t>
            </w:r>
          </w:p>
        </w:tc>
      </w:tr>
      <w:tr w:rsidR="00BC7F1E" w:rsidRPr="00BC7F1E" w14:paraId="1938528C" w14:textId="77777777" w:rsidTr="00BC7F1E">
        <w:trPr>
          <w:cantSplit/>
        </w:trPr>
        <w:tc>
          <w:tcPr>
            <w:tcW w:w="0" w:type="auto"/>
          </w:tcPr>
          <w:p w14:paraId="6B46173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7721E14" w14:textId="43A6A64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2</w:t>
            </w:r>
          </w:p>
        </w:tc>
        <w:tc>
          <w:tcPr>
            <w:tcW w:w="0" w:type="auto"/>
          </w:tcPr>
          <w:p w14:paraId="7FF8C02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Changed</w:t>
            </w:r>
          </w:p>
        </w:tc>
        <w:tc>
          <w:tcPr>
            <w:tcW w:w="0" w:type="auto"/>
          </w:tcPr>
          <w:p w14:paraId="04F07EAC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личной папки</w:t>
            </w:r>
          </w:p>
        </w:tc>
      </w:tr>
      <w:tr w:rsidR="00BC7F1E" w:rsidRPr="00BC7F1E" w14:paraId="4E8D240B" w14:textId="77777777" w:rsidTr="00BC7F1E">
        <w:trPr>
          <w:cantSplit/>
        </w:trPr>
        <w:tc>
          <w:tcPr>
            <w:tcW w:w="0" w:type="auto"/>
          </w:tcPr>
          <w:p w14:paraId="525D64D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0C371F8" w14:textId="7AF6350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3</w:t>
            </w:r>
          </w:p>
        </w:tc>
        <w:tc>
          <w:tcPr>
            <w:tcW w:w="0" w:type="auto"/>
          </w:tcPr>
          <w:p w14:paraId="04F7F7E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Deleted</w:t>
            </w:r>
          </w:p>
        </w:tc>
        <w:tc>
          <w:tcPr>
            <w:tcW w:w="0" w:type="auto"/>
          </w:tcPr>
          <w:p w14:paraId="37EE5DB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даление личной папки</w:t>
            </w:r>
          </w:p>
        </w:tc>
      </w:tr>
      <w:tr w:rsidR="00BC7F1E" w:rsidRPr="00BC7F1E" w14:paraId="60E72BFF" w14:textId="77777777" w:rsidTr="00BC7F1E">
        <w:trPr>
          <w:cantSplit/>
        </w:trPr>
        <w:tc>
          <w:tcPr>
            <w:tcW w:w="0" w:type="auto"/>
          </w:tcPr>
          <w:p w14:paraId="4CB7E10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7ACA48C" w14:textId="63F1C24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4</w:t>
            </w:r>
          </w:p>
        </w:tc>
        <w:tc>
          <w:tcPr>
            <w:tcW w:w="0" w:type="auto"/>
          </w:tcPr>
          <w:p w14:paraId="55314D9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Resubordination</w:t>
            </w:r>
          </w:p>
        </w:tc>
        <w:tc>
          <w:tcPr>
            <w:tcW w:w="0" w:type="auto"/>
          </w:tcPr>
          <w:p w14:paraId="5F79DB8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подчинение личной папки</w:t>
            </w:r>
          </w:p>
        </w:tc>
      </w:tr>
      <w:tr w:rsidR="00BC7F1E" w:rsidRPr="00BC7F1E" w14:paraId="205EF9D1" w14:textId="77777777" w:rsidTr="00BC7F1E">
        <w:trPr>
          <w:cantSplit/>
        </w:trPr>
        <w:tc>
          <w:tcPr>
            <w:tcW w:w="0" w:type="auto"/>
          </w:tcPr>
          <w:p w14:paraId="64F80E7C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F8FB5B2" w14:textId="4540E0A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5</w:t>
            </w:r>
          </w:p>
        </w:tc>
        <w:tc>
          <w:tcPr>
            <w:tcW w:w="0" w:type="auto"/>
          </w:tcPr>
          <w:p w14:paraId="673A424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MoveObjects</w:t>
            </w:r>
          </w:p>
        </w:tc>
        <w:tc>
          <w:tcPr>
            <w:tcW w:w="0" w:type="auto"/>
          </w:tcPr>
          <w:p w14:paraId="410CBA9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мещение объектов в личную папку</w:t>
            </w:r>
          </w:p>
        </w:tc>
      </w:tr>
      <w:tr w:rsidR="00BC7F1E" w:rsidRPr="00BC7F1E" w14:paraId="64F828E6" w14:textId="77777777" w:rsidTr="00BC7F1E">
        <w:trPr>
          <w:cantSplit/>
        </w:trPr>
        <w:tc>
          <w:tcPr>
            <w:tcW w:w="0" w:type="auto"/>
          </w:tcPr>
          <w:p w14:paraId="7BB3426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6A27AEC" w14:textId="1B50896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6</w:t>
            </w:r>
          </w:p>
        </w:tc>
        <w:tc>
          <w:tcPr>
            <w:tcW w:w="0" w:type="auto"/>
          </w:tcPr>
          <w:p w14:paraId="5252B22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MissingProject</w:t>
            </w:r>
          </w:p>
        </w:tc>
        <w:tc>
          <w:tcPr>
            <w:tcW w:w="0" w:type="auto"/>
          </w:tcPr>
          <w:p w14:paraId="498A980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отсутствует в личной папке</w:t>
            </w:r>
          </w:p>
        </w:tc>
      </w:tr>
      <w:tr w:rsidR="00BC7F1E" w:rsidRPr="00BC7F1E" w14:paraId="415DFE39" w14:textId="77777777" w:rsidTr="00BC7F1E">
        <w:trPr>
          <w:cantSplit/>
        </w:trPr>
        <w:tc>
          <w:tcPr>
            <w:tcW w:w="0" w:type="auto"/>
          </w:tcPr>
          <w:p w14:paraId="378CF84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F45FB43" w14:textId="27064B8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07</w:t>
            </w:r>
          </w:p>
        </w:tc>
        <w:tc>
          <w:tcPr>
            <w:tcW w:w="0" w:type="auto"/>
          </w:tcPr>
          <w:p w14:paraId="5AC50EE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MissingRobots</w:t>
            </w:r>
          </w:p>
        </w:tc>
        <w:tc>
          <w:tcPr>
            <w:tcW w:w="0" w:type="auto"/>
          </w:tcPr>
          <w:p w14:paraId="54D9C4C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 личной папке отсутствуют роботы</w:t>
            </w:r>
          </w:p>
        </w:tc>
      </w:tr>
      <w:tr w:rsidR="00BC7F1E" w:rsidRPr="00BC7F1E" w14:paraId="5FEE7EEF" w14:textId="77777777" w:rsidTr="00BC7F1E">
        <w:trPr>
          <w:cantSplit/>
        </w:trPr>
        <w:tc>
          <w:tcPr>
            <w:tcW w:w="0" w:type="auto"/>
          </w:tcPr>
          <w:p w14:paraId="2405C770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DEEAFF1" w14:textId="361D7B0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1</w:t>
            </w:r>
          </w:p>
        </w:tc>
        <w:tc>
          <w:tcPr>
            <w:tcW w:w="0" w:type="auto"/>
          </w:tcPr>
          <w:p w14:paraId="58E0853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Created</w:t>
            </w:r>
          </w:p>
        </w:tc>
        <w:tc>
          <w:tcPr>
            <w:tcW w:w="0" w:type="auto"/>
          </w:tcPr>
          <w:p w14:paraId="386398E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Создание папки</w:t>
            </w:r>
          </w:p>
        </w:tc>
      </w:tr>
      <w:tr w:rsidR="00BC7F1E" w:rsidRPr="00BC7F1E" w14:paraId="338E015B" w14:textId="77777777" w:rsidTr="00BC7F1E">
        <w:trPr>
          <w:cantSplit/>
        </w:trPr>
        <w:tc>
          <w:tcPr>
            <w:tcW w:w="0" w:type="auto"/>
          </w:tcPr>
          <w:p w14:paraId="5B5A7FC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B887190" w14:textId="0CC0CBE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2</w:t>
            </w:r>
          </w:p>
        </w:tc>
        <w:tc>
          <w:tcPr>
            <w:tcW w:w="0" w:type="auto"/>
          </w:tcPr>
          <w:p w14:paraId="1C7979E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Changed</w:t>
            </w:r>
          </w:p>
        </w:tc>
        <w:tc>
          <w:tcPr>
            <w:tcW w:w="0" w:type="auto"/>
          </w:tcPr>
          <w:p w14:paraId="7B457B0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папки</w:t>
            </w:r>
          </w:p>
        </w:tc>
      </w:tr>
      <w:tr w:rsidR="00BC7F1E" w:rsidRPr="00BC7F1E" w14:paraId="0AA1FC82" w14:textId="77777777" w:rsidTr="00BC7F1E">
        <w:trPr>
          <w:cantSplit/>
        </w:trPr>
        <w:tc>
          <w:tcPr>
            <w:tcW w:w="0" w:type="auto"/>
          </w:tcPr>
          <w:p w14:paraId="20EFAC3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9D6C7EA" w14:textId="39E4FDF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3</w:t>
            </w:r>
          </w:p>
        </w:tc>
        <w:tc>
          <w:tcPr>
            <w:tcW w:w="0" w:type="auto"/>
          </w:tcPr>
          <w:p w14:paraId="6FC03D4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Deleted</w:t>
            </w:r>
          </w:p>
        </w:tc>
        <w:tc>
          <w:tcPr>
            <w:tcW w:w="0" w:type="auto"/>
          </w:tcPr>
          <w:p w14:paraId="3CFB2AB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Удаление папки</w:t>
            </w:r>
          </w:p>
        </w:tc>
      </w:tr>
      <w:tr w:rsidR="00BC7F1E" w:rsidRPr="00BC7F1E" w14:paraId="46BCC119" w14:textId="77777777" w:rsidTr="00BC7F1E">
        <w:trPr>
          <w:cantSplit/>
        </w:trPr>
        <w:tc>
          <w:tcPr>
            <w:tcW w:w="0" w:type="auto"/>
          </w:tcPr>
          <w:p w14:paraId="17CDA5F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360B4C9" w14:textId="25ADCE3C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4</w:t>
            </w:r>
          </w:p>
        </w:tc>
        <w:tc>
          <w:tcPr>
            <w:tcW w:w="0" w:type="auto"/>
          </w:tcPr>
          <w:p w14:paraId="3004474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Resubordination</w:t>
            </w:r>
          </w:p>
        </w:tc>
        <w:tc>
          <w:tcPr>
            <w:tcW w:w="0" w:type="auto"/>
          </w:tcPr>
          <w:p w14:paraId="2F2F5AD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подчинение папки</w:t>
            </w:r>
          </w:p>
        </w:tc>
      </w:tr>
      <w:tr w:rsidR="00BC7F1E" w:rsidRPr="00BC7F1E" w14:paraId="7EA6AD3E" w14:textId="77777777" w:rsidTr="00BC7F1E">
        <w:trPr>
          <w:cantSplit/>
        </w:trPr>
        <w:tc>
          <w:tcPr>
            <w:tcW w:w="0" w:type="auto"/>
          </w:tcPr>
          <w:p w14:paraId="2B12080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248B180" w14:textId="4765E51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5</w:t>
            </w:r>
          </w:p>
        </w:tc>
        <w:tc>
          <w:tcPr>
            <w:tcW w:w="0" w:type="auto"/>
          </w:tcPr>
          <w:p w14:paraId="49CE580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MoveObjects</w:t>
            </w:r>
          </w:p>
        </w:tc>
        <w:tc>
          <w:tcPr>
            <w:tcW w:w="0" w:type="auto"/>
          </w:tcPr>
          <w:p w14:paraId="0C1437A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мещение объектов в папку</w:t>
            </w:r>
          </w:p>
        </w:tc>
      </w:tr>
      <w:tr w:rsidR="00BC7F1E" w:rsidRPr="00BC7F1E" w14:paraId="7F6E134C" w14:textId="77777777" w:rsidTr="00BC7F1E">
        <w:trPr>
          <w:cantSplit/>
        </w:trPr>
        <w:tc>
          <w:tcPr>
            <w:tcW w:w="0" w:type="auto"/>
          </w:tcPr>
          <w:p w14:paraId="79E5D622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B512599" w14:textId="6DCA031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6</w:t>
            </w:r>
          </w:p>
        </w:tc>
        <w:tc>
          <w:tcPr>
            <w:tcW w:w="0" w:type="auto"/>
          </w:tcPr>
          <w:p w14:paraId="531C450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MissingProject</w:t>
            </w:r>
          </w:p>
        </w:tc>
        <w:tc>
          <w:tcPr>
            <w:tcW w:w="0" w:type="auto"/>
          </w:tcPr>
          <w:p w14:paraId="7E90432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оект отсутствует в папке</w:t>
            </w:r>
          </w:p>
        </w:tc>
      </w:tr>
      <w:tr w:rsidR="00BC7F1E" w:rsidRPr="00BC7F1E" w14:paraId="4EB91ED6" w14:textId="77777777" w:rsidTr="00BC7F1E">
        <w:trPr>
          <w:cantSplit/>
        </w:trPr>
        <w:tc>
          <w:tcPr>
            <w:tcW w:w="0" w:type="auto"/>
          </w:tcPr>
          <w:p w14:paraId="2B6ABD5B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3CE757DA" w14:textId="0154C08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7</w:t>
            </w:r>
          </w:p>
        </w:tc>
        <w:tc>
          <w:tcPr>
            <w:tcW w:w="0" w:type="auto"/>
          </w:tcPr>
          <w:p w14:paraId="122208C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MissingRobots</w:t>
            </w:r>
          </w:p>
        </w:tc>
        <w:tc>
          <w:tcPr>
            <w:tcW w:w="0" w:type="auto"/>
          </w:tcPr>
          <w:p w14:paraId="3EB8B30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В папке отсутствуют роботы</w:t>
            </w:r>
          </w:p>
        </w:tc>
      </w:tr>
      <w:tr w:rsidR="00BC7F1E" w:rsidRPr="00BC7F1E" w14:paraId="70BBC93D" w14:textId="77777777" w:rsidTr="00BC7F1E">
        <w:trPr>
          <w:cantSplit/>
        </w:trPr>
        <w:tc>
          <w:tcPr>
            <w:tcW w:w="0" w:type="auto"/>
          </w:tcPr>
          <w:p w14:paraId="4820B62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EE0C4EB" w14:textId="38EF1C6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8</w:t>
            </w:r>
          </w:p>
        </w:tc>
        <w:tc>
          <w:tcPr>
            <w:tcW w:w="0" w:type="auto"/>
          </w:tcPr>
          <w:p w14:paraId="7FEF48A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GrantOrchUserFolders</w:t>
            </w:r>
          </w:p>
        </w:tc>
        <w:tc>
          <w:tcPr>
            <w:tcW w:w="0" w:type="auto"/>
          </w:tcPr>
          <w:p w14:paraId="19C3345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Оркестраторному пользователю изменены права на папки</w:t>
            </w:r>
          </w:p>
        </w:tc>
      </w:tr>
      <w:tr w:rsidR="00BC7F1E" w:rsidRPr="00BC7F1E" w14:paraId="09C4E548" w14:textId="77777777" w:rsidTr="00BC7F1E">
        <w:trPr>
          <w:cantSplit/>
        </w:trPr>
        <w:tc>
          <w:tcPr>
            <w:tcW w:w="0" w:type="auto"/>
          </w:tcPr>
          <w:p w14:paraId="4964CD7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F242EFB" w14:textId="29F8D088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80029</w:t>
            </w:r>
          </w:p>
        </w:tc>
        <w:tc>
          <w:tcPr>
            <w:tcW w:w="0" w:type="auto"/>
          </w:tcPr>
          <w:p w14:paraId="5A2B3CE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Folder2GrantFolderUsers</w:t>
            </w:r>
          </w:p>
        </w:tc>
        <w:tc>
          <w:tcPr>
            <w:tcW w:w="0" w:type="auto"/>
          </w:tcPr>
          <w:p w14:paraId="47CC758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 папку пользователям изменены права</w:t>
            </w:r>
          </w:p>
        </w:tc>
      </w:tr>
      <w:tr w:rsidR="00BC7F1E" w:rsidRPr="00BC7F1E" w14:paraId="7052B17B" w14:textId="77777777" w:rsidTr="00BC7F1E">
        <w:trPr>
          <w:cantSplit/>
        </w:trPr>
        <w:tc>
          <w:tcPr>
            <w:tcW w:w="0" w:type="auto"/>
          </w:tcPr>
          <w:p w14:paraId="2B470D0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19CA198" w14:textId="3B2C3DA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01</w:t>
            </w:r>
          </w:p>
        </w:tc>
        <w:tc>
          <w:tcPr>
            <w:tcW w:w="0" w:type="auto"/>
          </w:tcPr>
          <w:p w14:paraId="50F02507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GrantUserWorker</w:t>
            </w:r>
          </w:p>
        </w:tc>
        <w:tc>
          <w:tcPr>
            <w:tcW w:w="0" w:type="auto"/>
          </w:tcPr>
          <w:p w14:paraId="27C94B1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едоставление пользователю машина робота</w:t>
            </w:r>
          </w:p>
        </w:tc>
      </w:tr>
      <w:tr w:rsidR="00BC7F1E" w:rsidRPr="00BC7F1E" w14:paraId="624D5FF7" w14:textId="77777777" w:rsidTr="00BC7F1E">
        <w:trPr>
          <w:cantSplit/>
        </w:trPr>
        <w:tc>
          <w:tcPr>
            <w:tcW w:w="0" w:type="auto"/>
          </w:tcPr>
          <w:p w14:paraId="4F9DD33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F6FACC0" w14:textId="5FCCD1E9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02</w:t>
            </w:r>
          </w:p>
        </w:tc>
        <w:tc>
          <w:tcPr>
            <w:tcW w:w="0" w:type="auto"/>
          </w:tcPr>
          <w:p w14:paraId="6A431F5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GrantUserWorkerCanceled</w:t>
            </w:r>
          </w:p>
        </w:tc>
        <w:tc>
          <w:tcPr>
            <w:tcW w:w="0" w:type="auto"/>
          </w:tcPr>
          <w:p w14:paraId="2C15FB1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едоставление пользователю машина робота отменено</w:t>
            </w:r>
          </w:p>
        </w:tc>
      </w:tr>
      <w:tr w:rsidR="00BC7F1E" w:rsidRPr="00BC7F1E" w14:paraId="464BF1B7" w14:textId="77777777" w:rsidTr="00BC7F1E">
        <w:trPr>
          <w:cantSplit/>
        </w:trPr>
        <w:tc>
          <w:tcPr>
            <w:tcW w:w="0" w:type="auto"/>
          </w:tcPr>
          <w:p w14:paraId="73F79607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D6767B0" w14:textId="74BC398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03</w:t>
            </w:r>
          </w:p>
        </w:tc>
        <w:tc>
          <w:tcPr>
            <w:tcW w:w="0" w:type="auto"/>
          </w:tcPr>
          <w:p w14:paraId="1301A66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GrantUserAgent</w:t>
            </w:r>
          </w:p>
        </w:tc>
        <w:tc>
          <w:tcPr>
            <w:tcW w:w="0" w:type="auto"/>
          </w:tcPr>
          <w:p w14:paraId="415A751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едоставление пользователю агента</w:t>
            </w:r>
          </w:p>
        </w:tc>
      </w:tr>
      <w:tr w:rsidR="00BC7F1E" w:rsidRPr="00BC7F1E" w14:paraId="20095314" w14:textId="77777777" w:rsidTr="00BC7F1E">
        <w:trPr>
          <w:cantSplit/>
        </w:trPr>
        <w:tc>
          <w:tcPr>
            <w:tcW w:w="0" w:type="auto"/>
          </w:tcPr>
          <w:p w14:paraId="46B88CE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6A84CFF2" w14:textId="7C438E5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004</w:t>
            </w:r>
          </w:p>
        </w:tc>
        <w:tc>
          <w:tcPr>
            <w:tcW w:w="0" w:type="auto"/>
          </w:tcPr>
          <w:p w14:paraId="042A6849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GrantUserAgentCanceled</w:t>
            </w:r>
          </w:p>
        </w:tc>
        <w:tc>
          <w:tcPr>
            <w:tcW w:w="0" w:type="auto"/>
          </w:tcPr>
          <w:p w14:paraId="69EF652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редоставление пользователю агента отменено</w:t>
            </w:r>
          </w:p>
        </w:tc>
      </w:tr>
      <w:tr w:rsidR="00BC7F1E" w:rsidRPr="00BC7F1E" w14:paraId="2D4A6B98" w14:textId="77777777" w:rsidTr="00BC7F1E">
        <w:trPr>
          <w:cantSplit/>
        </w:trPr>
        <w:tc>
          <w:tcPr>
            <w:tcW w:w="0" w:type="auto"/>
          </w:tcPr>
          <w:p w14:paraId="63E97CD3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0C4F70A" w14:textId="31033A8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01</w:t>
            </w:r>
          </w:p>
        </w:tc>
        <w:tc>
          <w:tcPr>
            <w:tcW w:w="0" w:type="auto"/>
          </w:tcPr>
          <w:p w14:paraId="3F460D21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GrantCreated</w:t>
            </w:r>
          </w:p>
        </w:tc>
        <w:tc>
          <w:tcPr>
            <w:tcW w:w="0" w:type="auto"/>
          </w:tcPr>
          <w:p w14:paraId="7D72844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следование объектов создано</w:t>
            </w:r>
          </w:p>
        </w:tc>
      </w:tr>
      <w:tr w:rsidR="00BC7F1E" w:rsidRPr="00BC7F1E" w14:paraId="3E851921" w14:textId="77777777" w:rsidTr="00BC7F1E">
        <w:trPr>
          <w:cantSplit/>
        </w:trPr>
        <w:tc>
          <w:tcPr>
            <w:tcW w:w="0" w:type="auto"/>
          </w:tcPr>
          <w:p w14:paraId="6BB35EE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B0E762B" w14:textId="0F66897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02</w:t>
            </w:r>
          </w:p>
        </w:tc>
        <w:tc>
          <w:tcPr>
            <w:tcW w:w="0" w:type="auto"/>
          </w:tcPr>
          <w:p w14:paraId="14D8223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GrantChanged</w:t>
            </w:r>
          </w:p>
        </w:tc>
        <w:tc>
          <w:tcPr>
            <w:tcW w:w="0" w:type="auto"/>
          </w:tcPr>
          <w:p w14:paraId="42A49215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следование объектов изменено</w:t>
            </w:r>
          </w:p>
        </w:tc>
      </w:tr>
      <w:tr w:rsidR="00BC7F1E" w:rsidRPr="00BC7F1E" w14:paraId="461025C9" w14:textId="77777777" w:rsidTr="00BC7F1E">
        <w:trPr>
          <w:cantSplit/>
        </w:trPr>
        <w:tc>
          <w:tcPr>
            <w:tcW w:w="0" w:type="auto"/>
          </w:tcPr>
          <w:p w14:paraId="3036EF85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1321D73D" w14:textId="5B4CE696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103</w:t>
            </w:r>
          </w:p>
        </w:tc>
        <w:tc>
          <w:tcPr>
            <w:tcW w:w="0" w:type="auto"/>
          </w:tcPr>
          <w:p w14:paraId="144B073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GrantDeleted</w:t>
            </w:r>
          </w:p>
        </w:tc>
        <w:tc>
          <w:tcPr>
            <w:tcW w:w="0" w:type="auto"/>
          </w:tcPr>
          <w:p w14:paraId="1D61A55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Наследование объектов удалено</w:t>
            </w:r>
          </w:p>
        </w:tc>
      </w:tr>
      <w:tr w:rsidR="00BC7F1E" w:rsidRPr="00BC7F1E" w14:paraId="36485462" w14:textId="77777777" w:rsidTr="00BC7F1E">
        <w:trPr>
          <w:cantSplit/>
        </w:trPr>
        <w:tc>
          <w:tcPr>
            <w:tcW w:w="0" w:type="auto"/>
          </w:tcPr>
          <w:p w14:paraId="0CD8CF5F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486788B" w14:textId="468F91CA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1</w:t>
            </w:r>
          </w:p>
        </w:tc>
        <w:tc>
          <w:tcPr>
            <w:tcW w:w="0" w:type="auto"/>
          </w:tcPr>
          <w:p w14:paraId="65CB553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Uploaded</w:t>
            </w:r>
          </w:p>
        </w:tc>
        <w:tc>
          <w:tcPr>
            <w:tcW w:w="0" w:type="auto"/>
          </w:tcPr>
          <w:p w14:paraId="4492295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пакет закачан в папку оркестратора</w:t>
            </w:r>
          </w:p>
        </w:tc>
      </w:tr>
      <w:tr w:rsidR="00BC7F1E" w:rsidRPr="00BC7F1E" w14:paraId="166EAB32" w14:textId="77777777" w:rsidTr="00BC7F1E">
        <w:trPr>
          <w:cantSplit/>
        </w:trPr>
        <w:tc>
          <w:tcPr>
            <w:tcW w:w="0" w:type="auto"/>
          </w:tcPr>
          <w:p w14:paraId="0DE75A0A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0FD9F76A" w14:textId="749832F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2</w:t>
            </w:r>
          </w:p>
        </w:tc>
        <w:tc>
          <w:tcPr>
            <w:tcW w:w="0" w:type="auto"/>
          </w:tcPr>
          <w:p w14:paraId="37F55FBF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PublishStarted</w:t>
            </w:r>
          </w:p>
        </w:tc>
        <w:tc>
          <w:tcPr>
            <w:tcW w:w="0" w:type="auto"/>
          </w:tcPr>
          <w:p w14:paraId="5B66EBB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публикация пакета запущена</w:t>
            </w:r>
          </w:p>
        </w:tc>
      </w:tr>
      <w:tr w:rsidR="00BC7F1E" w:rsidRPr="00BC7F1E" w14:paraId="0E788F49" w14:textId="77777777" w:rsidTr="00BC7F1E">
        <w:trPr>
          <w:cantSplit/>
        </w:trPr>
        <w:tc>
          <w:tcPr>
            <w:tcW w:w="0" w:type="auto"/>
          </w:tcPr>
          <w:p w14:paraId="69842D9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EAA6878" w14:textId="7F75E94D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3</w:t>
            </w:r>
          </w:p>
        </w:tc>
        <w:tc>
          <w:tcPr>
            <w:tcW w:w="0" w:type="auto"/>
          </w:tcPr>
          <w:p w14:paraId="5A768C2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PublishCompletedOk</w:t>
            </w:r>
          </w:p>
        </w:tc>
        <w:tc>
          <w:tcPr>
            <w:tcW w:w="0" w:type="auto"/>
          </w:tcPr>
          <w:p w14:paraId="10EA7AE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публикация пакета завершена</w:t>
            </w:r>
          </w:p>
        </w:tc>
      </w:tr>
      <w:tr w:rsidR="00BC7F1E" w:rsidRPr="00BC7F1E" w14:paraId="10443469" w14:textId="77777777" w:rsidTr="00BC7F1E">
        <w:trPr>
          <w:cantSplit/>
        </w:trPr>
        <w:tc>
          <w:tcPr>
            <w:tcW w:w="0" w:type="auto"/>
          </w:tcPr>
          <w:p w14:paraId="4D43E03E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21DA7EE" w14:textId="0ED645E3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4</w:t>
            </w:r>
          </w:p>
        </w:tc>
        <w:tc>
          <w:tcPr>
            <w:tcW w:w="0" w:type="auto"/>
          </w:tcPr>
          <w:p w14:paraId="06C0291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PublishCompletedError</w:t>
            </w:r>
          </w:p>
        </w:tc>
        <w:tc>
          <w:tcPr>
            <w:tcW w:w="0" w:type="auto"/>
          </w:tcPr>
          <w:p w14:paraId="14F4D96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ошибка при публикация пакета</w:t>
            </w:r>
          </w:p>
        </w:tc>
      </w:tr>
      <w:tr w:rsidR="00BC7F1E" w:rsidRPr="00BC7F1E" w14:paraId="024CE9F3" w14:textId="77777777" w:rsidTr="00BC7F1E">
        <w:trPr>
          <w:cantSplit/>
        </w:trPr>
        <w:tc>
          <w:tcPr>
            <w:tcW w:w="0" w:type="auto"/>
          </w:tcPr>
          <w:p w14:paraId="23C0E31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239B4F47" w14:textId="3FFE8F01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5</w:t>
            </w:r>
          </w:p>
        </w:tc>
        <w:tc>
          <w:tcPr>
            <w:tcW w:w="0" w:type="auto"/>
          </w:tcPr>
          <w:p w14:paraId="183D13F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RemoveStarted</w:t>
            </w:r>
          </w:p>
        </w:tc>
        <w:tc>
          <w:tcPr>
            <w:tcW w:w="0" w:type="auto"/>
          </w:tcPr>
          <w:p w14:paraId="7A329A0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удаление пакета запущено</w:t>
            </w:r>
          </w:p>
        </w:tc>
      </w:tr>
      <w:tr w:rsidR="00BC7F1E" w:rsidRPr="00BC7F1E" w14:paraId="037A059E" w14:textId="77777777" w:rsidTr="00BC7F1E">
        <w:trPr>
          <w:cantSplit/>
        </w:trPr>
        <w:tc>
          <w:tcPr>
            <w:tcW w:w="0" w:type="auto"/>
          </w:tcPr>
          <w:p w14:paraId="3689F636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BB7C141" w14:textId="39D4DF5E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6</w:t>
            </w:r>
          </w:p>
        </w:tc>
        <w:tc>
          <w:tcPr>
            <w:tcW w:w="0" w:type="auto"/>
          </w:tcPr>
          <w:p w14:paraId="337DBA60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RemoveCompletedOk</w:t>
            </w:r>
          </w:p>
        </w:tc>
        <w:tc>
          <w:tcPr>
            <w:tcW w:w="0" w:type="auto"/>
          </w:tcPr>
          <w:p w14:paraId="7963C49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удаление пакета завершено</w:t>
            </w:r>
          </w:p>
        </w:tc>
      </w:tr>
      <w:tr w:rsidR="00BC7F1E" w:rsidRPr="00BC7F1E" w14:paraId="57577FFF" w14:textId="77777777" w:rsidTr="00BC7F1E">
        <w:trPr>
          <w:cantSplit/>
        </w:trPr>
        <w:tc>
          <w:tcPr>
            <w:tcW w:w="0" w:type="auto"/>
          </w:tcPr>
          <w:p w14:paraId="421FE7D1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7B361E64" w14:textId="65B74005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207</w:t>
            </w:r>
          </w:p>
        </w:tc>
        <w:tc>
          <w:tcPr>
            <w:tcW w:w="0" w:type="auto"/>
          </w:tcPr>
          <w:p w14:paraId="6638D1AB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PackageRemoveCompletedError</w:t>
            </w:r>
          </w:p>
        </w:tc>
        <w:tc>
          <w:tcPr>
            <w:tcW w:w="0" w:type="auto"/>
          </w:tcPr>
          <w:p w14:paraId="2CD08A54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NuGet: ошибка при удалении пакета</w:t>
            </w:r>
          </w:p>
        </w:tc>
      </w:tr>
      <w:tr w:rsidR="00BC7F1E" w:rsidRPr="00BC7F1E" w14:paraId="53A74A96" w14:textId="77777777" w:rsidTr="00BC7F1E">
        <w:trPr>
          <w:cantSplit/>
        </w:trPr>
        <w:tc>
          <w:tcPr>
            <w:tcW w:w="0" w:type="auto"/>
          </w:tcPr>
          <w:p w14:paraId="5ADBA71D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2D63E6A" w14:textId="5D0D1B42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300</w:t>
            </w:r>
          </w:p>
        </w:tc>
        <w:tc>
          <w:tcPr>
            <w:tcW w:w="0" w:type="auto"/>
          </w:tcPr>
          <w:p w14:paraId="00254E1D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paProjectLaunchLogsTransferSuccess</w:t>
            </w:r>
          </w:p>
        </w:tc>
        <w:tc>
          <w:tcPr>
            <w:tcW w:w="0" w:type="auto"/>
          </w:tcPr>
          <w:p w14:paraId="32326DB3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нос старых запусков в БД с логами: успешно</w:t>
            </w:r>
          </w:p>
        </w:tc>
      </w:tr>
      <w:tr w:rsidR="00BC7F1E" w:rsidRPr="00BC7F1E" w14:paraId="4E91D21E" w14:textId="77777777" w:rsidTr="00BC7F1E">
        <w:trPr>
          <w:cantSplit/>
        </w:trPr>
        <w:tc>
          <w:tcPr>
            <w:tcW w:w="0" w:type="auto"/>
          </w:tcPr>
          <w:p w14:paraId="1AA69999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53E54D8F" w14:textId="37A6F234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301</w:t>
            </w:r>
          </w:p>
        </w:tc>
        <w:tc>
          <w:tcPr>
            <w:tcW w:w="0" w:type="auto"/>
          </w:tcPr>
          <w:p w14:paraId="1EDD4476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RpaProjectLaunchLogsTransferError</w:t>
            </w:r>
          </w:p>
        </w:tc>
        <w:tc>
          <w:tcPr>
            <w:tcW w:w="0" w:type="auto"/>
          </w:tcPr>
          <w:p w14:paraId="299830B8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Перенос старых запусков в БД с логами: ошибка</w:t>
            </w:r>
          </w:p>
        </w:tc>
      </w:tr>
      <w:tr w:rsidR="00BC7F1E" w:rsidRPr="00BC7F1E" w14:paraId="23FD438B" w14:textId="77777777" w:rsidTr="00BC7F1E">
        <w:trPr>
          <w:cantSplit/>
        </w:trPr>
        <w:tc>
          <w:tcPr>
            <w:tcW w:w="0" w:type="auto"/>
          </w:tcPr>
          <w:p w14:paraId="5461A6D8" w14:textId="77777777" w:rsidR="00BC7F1E" w:rsidRPr="00BC7F1E" w:rsidRDefault="00BC7F1E" w:rsidP="00BC7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8"/>
                <w:szCs w:val="18"/>
              </w:rPr>
            </w:pPr>
          </w:p>
        </w:tc>
        <w:tc>
          <w:tcPr>
            <w:tcW w:w="0" w:type="auto"/>
          </w:tcPr>
          <w:p w14:paraId="4B36A97B" w14:textId="045F3ADB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90400</w:t>
            </w:r>
          </w:p>
        </w:tc>
        <w:tc>
          <w:tcPr>
            <w:tcW w:w="0" w:type="auto"/>
          </w:tcPr>
          <w:p w14:paraId="0B10B2B2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UserUISettingsChanged</w:t>
            </w:r>
          </w:p>
        </w:tc>
        <w:tc>
          <w:tcPr>
            <w:tcW w:w="0" w:type="auto"/>
          </w:tcPr>
          <w:p w14:paraId="1AA4166E" w14:textId="77777777" w:rsidR="00BC7F1E" w:rsidRPr="00BC7F1E" w:rsidRDefault="00BC7F1E" w:rsidP="005A04EF">
            <w:pPr>
              <w:rPr>
                <w:sz w:val="18"/>
                <w:szCs w:val="18"/>
              </w:rPr>
            </w:pPr>
            <w:r w:rsidRPr="00BC7F1E">
              <w:rPr>
                <w:sz w:val="18"/>
                <w:szCs w:val="18"/>
              </w:rPr>
              <w:t>Изменение UI настроек пользователя</w:t>
            </w:r>
          </w:p>
        </w:tc>
      </w:tr>
    </w:tbl>
    <w:p w14:paraId="2D1C2165" w14:textId="098ACD07" w:rsidR="00BC7F1E" w:rsidRDefault="00BC7F1E" w:rsidP="00BC7F1E"/>
    <w:p w14:paraId="00F83627" w14:textId="77777777" w:rsidR="00BC7F1E" w:rsidRDefault="00BC7F1E" w:rsidP="00BC7F1E">
      <w:r>
        <w:t>Список событий может быть изменен в следующих версиях Оркестратора</w:t>
      </w:r>
    </w:p>
    <w:p w14:paraId="2CE84DB3" w14:textId="77777777" w:rsidR="00BC7F1E" w:rsidRDefault="00BC7F1E" w:rsidP="00BC7F1E"/>
    <w:sectPr w:rsidR="00BC7F1E" w:rsidSect="00BF31F0">
      <w:footerReference w:type="default" r:id="rId8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4EB335" w14:textId="77777777" w:rsidR="00C011DA" w:rsidRDefault="00C011DA" w:rsidP="00BF31F0">
      <w:pPr>
        <w:spacing w:after="0" w:line="240" w:lineRule="auto"/>
      </w:pPr>
      <w:r>
        <w:separator/>
      </w:r>
    </w:p>
  </w:endnote>
  <w:endnote w:type="continuationSeparator" w:id="0">
    <w:p w14:paraId="6601D9BF" w14:textId="77777777" w:rsidR="00C011DA" w:rsidRDefault="00C011DA" w:rsidP="00BF3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8040465"/>
      <w:docPartObj>
        <w:docPartGallery w:val="Page Numbers (Bottom of Page)"/>
        <w:docPartUnique/>
      </w:docPartObj>
    </w:sdtPr>
    <w:sdtEndPr/>
    <w:sdtContent>
      <w:p w14:paraId="30BF5DFA" w14:textId="215FEE73" w:rsidR="005A04EF" w:rsidRDefault="005A04E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4240">
          <w:rPr>
            <w:noProof/>
          </w:rPr>
          <w:t>57</w:t>
        </w:r>
        <w:r>
          <w:fldChar w:fldCharType="end"/>
        </w:r>
      </w:p>
    </w:sdtContent>
  </w:sdt>
  <w:p w14:paraId="3885020F" w14:textId="77777777" w:rsidR="005A04EF" w:rsidRDefault="005A04E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866764" w14:textId="77777777" w:rsidR="00C011DA" w:rsidRDefault="00C011DA" w:rsidP="00BF31F0">
      <w:pPr>
        <w:spacing w:after="0" w:line="240" w:lineRule="auto"/>
      </w:pPr>
      <w:r>
        <w:separator/>
      </w:r>
    </w:p>
  </w:footnote>
  <w:footnote w:type="continuationSeparator" w:id="0">
    <w:p w14:paraId="5216F5E8" w14:textId="77777777" w:rsidR="00C011DA" w:rsidRDefault="00C011DA" w:rsidP="00BF31F0">
      <w:pPr>
        <w:spacing w:after="0" w:line="240" w:lineRule="auto"/>
      </w:pPr>
      <w:r>
        <w:continuationSeparator/>
      </w:r>
    </w:p>
  </w:footnote>
  <w:footnote w:id="1">
    <w:p w14:paraId="197F5827" w14:textId="1EDE6C95" w:rsidR="005A04EF" w:rsidRPr="0007203B" w:rsidRDefault="005A04EF" w:rsidP="0007203B">
      <w:pPr>
        <w:pStyle w:val="af3"/>
        <w:jc w:val="both"/>
      </w:pPr>
      <w:r>
        <w:rPr>
          <w:rStyle w:val="af5"/>
        </w:rPr>
        <w:footnoteRef/>
      </w:r>
      <w:r>
        <w:t xml:space="preserve"> Имеются дистрибутивы </w:t>
      </w:r>
      <w:r w:rsidRPr="0007203B">
        <w:t>(</w:t>
      </w:r>
      <w:r>
        <w:rPr>
          <w:lang w:val="en-US"/>
        </w:rPr>
        <w:t>x</w:t>
      </w:r>
      <w:r w:rsidRPr="0007203B">
        <w:t xml:space="preserve">86 </w:t>
      </w:r>
      <w:r>
        <w:t>и 64</w:t>
      </w:r>
      <w:r w:rsidRPr="0007203B">
        <w:t xml:space="preserve">) </w:t>
      </w:r>
      <w:r>
        <w:t xml:space="preserve">для </w:t>
      </w:r>
      <w:r>
        <w:rPr>
          <w:lang w:val="en-US"/>
        </w:rPr>
        <w:t>Windows</w:t>
      </w:r>
      <w:r w:rsidRPr="0007203B">
        <w:t xml:space="preserve"> </w:t>
      </w:r>
      <w:r>
        <w:t xml:space="preserve">и дистрибутив (64) для </w:t>
      </w:r>
      <w:r>
        <w:rPr>
          <w:lang w:val="en-US"/>
        </w:rPr>
        <w:t>Linux</w:t>
      </w:r>
      <w:r>
        <w:t xml:space="preserve">. Дистрибутив для </w:t>
      </w:r>
      <w:r>
        <w:rPr>
          <w:lang w:val="en-US"/>
        </w:rPr>
        <w:t>Linux</w:t>
      </w:r>
      <w:r>
        <w:t xml:space="preserve"> имеет ограниченные возможности для работы с </w:t>
      </w:r>
      <w:r>
        <w:rPr>
          <w:lang w:val="en-US"/>
        </w:rPr>
        <w:t>UI</w:t>
      </w:r>
      <w:r>
        <w:t>.</w:t>
      </w:r>
      <w:r w:rsidRPr="0007203B">
        <w:t xml:space="preserve"> </w:t>
      </w:r>
    </w:p>
  </w:footnote>
  <w:footnote w:id="2">
    <w:p w14:paraId="5FFD6046" w14:textId="77777777" w:rsidR="005A04EF" w:rsidRDefault="005A04EF" w:rsidP="00965447">
      <w:pPr>
        <w:pStyle w:val="af3"/>
      </w:pPr>
      <w:r>
        <w:rPr>
          <w:rStyle w:val="af5"/>
        </w:rPr>
        <w:footnoteRef/>
      </w:r>
      <w:r>
        <w:t xml:space="preserve"> Для роботов версии 1.1.30.6 и выше</w:t>
      </w:r>
    </w:p>
  </w:footnote>
  <w:footnote w:id="3">
    <w:p w14:paraId="709962B4" w14:textId="5AC9DEC6" w:rsidR="005A04EF" w:rsidRDefault="005A04EF" w:rsidP="001A7A8B">
      <w:pPr>
        <w:pStyle w:val="af3"/>
        <w:jc w:val="both"/>
      </w:pPr>
      <w:r>
        <w:rPr>
          <w:rStyle w:val="af5"/>
        </w:rPr>
        <w:footnoteRef/>
      </w:r>
      <w:r>
        <w:t xml:space="preserve"> Исключен. Рекомендуется использовать тип «</w:t>
      </w:r>
      <w:r w:rsidRPr="002B5765">
        <w:t>Запуск при наличии новых элементов в очереди обмена данными</w:t>
      </w:r>
      <w:r>
        <w:t>»</w:t>
      </w:r>
    </w:p>
  </w:footnote>
  <w:footnote w:id="4">
    <w:p w14:paraId="6D58605E" w14:textId="6410A125" w:rsidR="005A04EF" w:rsidRPr="00FD6E2D" w:rsidRDefault="005A04EF" w:rsidP="002A08E6">
      <w:pPr>
        <w:pStyle w:val="af3"/>
        <w:jc w:val="both"/>
      </w:pPr>
      <w:r>
        <w:rPr>
          <w:rStyle w:val="af5"/>
        </w:rPr>
        <w:footnoteRef/>
      </w:r>
      <w:r>
        <w:t xml:space="preserve"> Изначальная реализация. В настоящей версии подход к этим очередям расширен. В частности, политику </w:t>
      </w:r>
      <w:r>
        <w:rPr>
          <w:lang w:val="en-US"/>
        </w:rPr>
        <w:t>FIFO</w:t>
      </w:r>
      <w:r w:rsidRPr="00FD6E2D">
        <w:t xml:space="preserve"> </w:t>
      </w:r>
      <w:r>
        <w:t>можно не использовать – есть более производительный метод «чтение по фильтру с блокировкой» для Роботов, который обеспечивает логику «прочитать может только один»</w:t>
      </w:r>
    </w:p>
  </w:footnote>
  <w:footnote w:id="5">
    <w:p w14:paraId="4118F6C8" w14:textId="367CDB8A" w:rsidR="005A04EF" w:rsidRDefault="005A04EF" w:rsidP="005C5024">
      <w:pPr>
        <w:pStyle w:val="af3"/>
        <w:jc w:val="both"/>
      </w:pPr>
      <w:r>
        <w:rPr>
          <w:rStyle w:val="af5"/>
        </w:rPr>
        <w:footnoteRef/>
      </w:r>
      <w:r>
        <w:t xml:space="preserve"> Понятие одновременности тут условное. Если проект с меньшим приоритетом встанет в очередь раньше, чем проект с большим приоритетом, но в более ранний временной интервал обслуживания очереди, проект с меньшим приоритетом выйдет из очереди раньше.</w:t>
      </w:r>
    </w:p>
  </w:footnote>
  <w:footnote w:id="6">
    <w:p w14:paraId="0D278A36" w14:textId="7076FF25" w:rsidR="005A04EF" w:rsidRDefault="005A04EF">
      <w:pPr>
        <w:pStyle w:val="af3"/>
      </w:pPr>
      <w:r>
        <w:rPr>
          <w:rStyle w:val="af5"/>
        </w:rPr>
        <w:footnoteRef/>
      </w:r>
      <w:r>
        <w:t xml:space="preserve"> Текст в файле лицензии</w:t>
      </w:r>
    </w:p>
  </w:footnote>
  <w:footnote w:id="7">
    <w:p w14:paraId="4978565A" w14:textId="0AB20D3C" w:rsidR="005A04EF" w:rsidRDefault="005A04EF">
      <w:pPr>
        <w:pStyle w:val="af3"/>
      </w:pPr>
      <w:r>
        <w:rPr>
          <w:rStyle w:val="af5"/>
        </w:rPr>
        <w:footnoteRef/>
      </w:r>
      <w:r>
        <w:t xml:space="preserve"> В настоящей версии не выдается</w:t>
      </w:r>
    </w:p>
  </w:footnote>
  <w:footnote w:id="8">
    <w:p w14:paraId="7A5EA9FC" w14:textId="411E818A" w:rsidR="005A04EF" w:rsidRPr="00C71F98" w:rsidRDefault="005A04EF">
      <w:pPr>
        <w:pStyle w:val="af3"/>
      </w:pPr>
      <w:r>
        <w:rPr>
          <w:rStyle w:val="af5"/>
        </w:rPr>
        <w:footnoteRef/>
      </w:r>
      <w:r>
        <w:t xml:space="preserve"> Идентификация пользователя</w:t>
      </w:r>
    </w:p>
  </w:footnote>
  <w:footnote w:id="9">
    <w:p w14:paraId="706F5DD4" w14:textId="1E792ED3" w:rsidR="005A04EF" w:rsidRDefault="005A04EF">
      <w:pPr>
        <w:pStyle w:val="af3"/>
      </w:pPr>
      <w:r>
        <w:rPr>
          <w:rStyle w:val="af5"/>
        </w:rPr>
        <w:footnoteRef/>
      </w:r>
      <w:r>
        <w:t xml:space="preserve"> Назначение прав в Оркестраторе</w:t>
      </w:r>
    </w:p>
  </w:footnote>
  <w:footnote w:id="10">
    <w:p w14:paraId="4EA5292A" w14:textId="04B3027B" w:rsidR="005A04EF" w:rsidRDefault="005A04EF">
      <w:pPr>
        <w:pStyle w:val="af3"/>
      </w:pPr>
      <w:r>
        <w:rPr>
          <w:rStyle w:val="af5"/>
        </w:rPr>
        <w:footnoteRef/>
      </w:r>
      <w:r>
        <w:t xml:space="preserve"> Настраивается в конфигурационном файле администратором</w:t>
      </w:r>
    </w:p>
  </w:footnote>
  <w:footnote w:id="11">
    <w:p w14:paraId="32302C63" w14:textId="77777777" w:rsidR="005A04EF" w:rsidRDefault="005A04EF" w:rsidP="00A93C8F">
      <w:pPr>
        <w:pStyle w:val="af3"/>
        <w:jc w:val="both"/>
      </w:pPr>
      <w:r>
        <w:rPr>
          <w:rStyle w:val="af5"/>
        </w:rPr>
        <w:footnoteRef/>
      </w:r>
      <w:r>
        <w:t xml:space="preserve"> Такое поведение может быть изменено глобально администратором в конфигурационном файле Оркестратора. Тогда права на корневую папку для всех пользователей должны задаваться явно. </w:t>
      </w:r>
    </w:p>
  </w:footnote>
  <w:footnote w:id="12">
    <w:p w14:paraId="5E237CC4" w14:textId="53F344E1" w:rsidR="005A04EF" w:rsidRPr="009F4FA7" w:rsidRDefault="005A04EF" w:rsidP="009F4FA7">
      <w:pPr>
        <w:pStyle w:val="af3"/>
        <w:jc w:val="both"/>
      </w:pPr>
      <w:r>
        <w:rPr>
          <w:rStyle w:val="af5"/>
        </w:rPr>
        <w:footnoteRef/>
      </w:r>
      <w:r>
        <w:t xml:space="preserve"> Имеется возможность настроить стратегию отдельно для каждого тенанта. Это должен сделать Администратор к конфигурационном файле, в </w:t>
      </w:r>
      <w:r>
        <w:rPr>
          <w:lang w:val="en-US"/>
        </w:rPr>
        <w:t>UI</w:t>
      </w:r>
      <w:r w:rsidRPr="009F4FA7">
        <w:t xml:space="preserve"> </w:t>
      </w:r>
      <w:r>
        <w:t>такая настройка отсутствует.</w:t>
      </w:r>
    </w:p>
  </w:footnote>
  <w:footnote w:id="13">
    <w:p w14:paraId="280EE3DF" w14:textId="1FAA9C13" w:rsidR="005A04EF" w:rsidRDefault="005A04EF" w:rsidP="00EB4A37">
      <w:pPr>
        <w:pStyle w:val="af3"/>
        <w:jc w:val="both"/>
      </w:pPr>
      <w:r>
        <w:rPr>
          <w:rStyle w:val="af5"/>
        </w:rPr>
        <w:footnoteRef/>
      </w:r>
      <w:r>
        <w:t xml:space="preserve"> Для оптимизации запроса. Записей в журнале оркестратора может накопиться очень много – сотни миллионов и выше</w:t>
      </w:r>
    </w:p>
  </w:footnote>
  <w:footnote w:id="14">
    <w:p w14:paraId="361F0BA4" w14:textId="48549E6F" w:rsidR="005A04EF" w:rsidRDefault="005A04EF" w:rsidP="0064068E">
      <w:pPr>
        <w:pStyle w:val="af3"/>
        <w:jc w:val="both"/>
      </w:pPr>
      <w:r>
        <w:rPr>
          <w:rStyle w:val="af5"/>
        </w:rPr>
        <w:footnoteRef/>
      </w:r>
      <w:r>
        <w:t xml:space="preserve"> Для оптимизации запроса. Записей в журнале робота может накопиться очень много – сотни миллионов и выше</w:t>
      </w:r>
    </w:p>
  </w:footnote>
  <w:footnote w:id="15">
    <w:p w14:paraId="14779AFF" w14:textId="0DA49F27" w:rsidR="005A04EF" w:rsidRPr="001E6EAF" w:rsidRDefault="005A04EF">
      <w:pPr>
        <w:pStyle w:val="af3"/>
      </w:pPr>
      <w:r>
        <w:rPr>
          <w:rStyle w:val="af5"/>
        </w:rPr>
        <w:footnoteRef/>
      </w:r>
      <w:r>
        <w:t xml:space="preserve"> В настоящее время не выдаются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2178A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764070"/>
    <w:multiLevelType w:val="hybridMultilevel"/>
    <w:tmpl w:val="956823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C75E6"/>
    <w:multiLevelType w:val="hybridMultilevel"/>
    <w:tmpl w:val="B6FC95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8A6C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1805A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0CEB44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0B643E1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110D4693"/>
    <w:multiLevelType w:val="hybridMultilevel"/>
    <w:tmpl w:val="84F2B190"/>
    <w:lvl w:ilvl="0" w:tplc="202A3D4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18147E"/>
    <w:multiLevelType w:val="hybridMultilevel"/>
    <w:tmpl w:val="B1C098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83202C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5BD3B76"/>
    <w:multiLevelType w:val="hybridMultilevel"/>
    <w:tmpl w:val="B96CF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D544C16"/>
    <w:multiLevelType w:val="hybridMultilevel"/>
    <w:tmpl w:val="3CD62A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2C155D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350759B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C0F7C85"/>
    <w:multiLevelType w:val="hybridMultilevel"/>
    <w:tmpl w:val="AE569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FD4AC2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34CA7258"/>
    <w:multiLevelType w:val="hybridMultilevel"/>
    <w:tmpl w:val="3B78D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931583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7142A90"/>
    <w:multiLevelType w:val="hybridMultilevel"/>
    <w:tmpl w:val="A65EFB22"/>
    <w:lvl w:ilvl="0" w:tplc="95321F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44AB1A21"/>
    <w:multiLevelType w:val="hybridMultilevel"/>
    <w:tmpl w:val="B6FC95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7A48ED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 w15:restartNumberingAfterBreak="0">
    <w:nsid w:val="48BC0BB6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4FA11A6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163046F"/>
    <w:multiLevelType w:val="hybridMultilevel"/>
    <w:tmpl w:val="FB463F56"/>
    <w:lvl w:ilvl="0" w:tplc="95321F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51FC657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52321306"/>
    <w:multiLevelType w:val="hybridMultilevel"/>
    <w:tmpl w:val="26B694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8F570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A732B1D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5CC0742B"/>
    <w:multiLevelType w:val="hybridMultilevel"/>
    <w:tmpl w:val="DBC21CE0"/>
    <w:styleLink w:val="2"/>
    <w:lvl w:ilvl="0" w:tplc="019071A8">
      <w:start w:val="1"/>
      <w:numFmt w:val="bullet"/>
      <w:lvlText w:val="·"/>
      <w:lvlJc w:val="left"/>
      <w:pPr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79A704A">
      <w:start w:val="1"/>
      <w:numFmt w:val="bullet"/>
      <w:lvlText w:val="o"/>
      <w:lvlJc w:val="left"/>
      <w:pPr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C680EA">
      <w:start w:val="1"/>
      <w:numFmt w:val="bullet"/>
      <w:lvlText w:val="▪"/>
      <w:lvlJc w:val="left"/>
      <w:pPr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DA0AA52">
      <w:start w:val="1"/>
      <w:numFmt w:val="bullet"/>
      <w:lvlText w:val="·"/>
      <w:lvlJc w:val="left"/>
      <w:pPr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E314">
      <w:start w:val="1"/>
      <w:numFmt w:val="bullet"/>
      <w:lvlText w:val="o"/>
      <w:lvlJc w:val="left"/>
      <w:pPr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3DCFC20">
      <w:start w:val="1"/>
      <w:numFmt w:val="bullet"/>
      <w:lvlText w:val="▪"/>
      <w:lvlJc w:val="left"/>
      <w:pPr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2A39C4">
      <w:start w:val="1"/>
      <w:numFmt w:val="bullet"/>
      <w:lvlText w:val="·"/>
      <w:lvlJc w:val="left"/>
      <w:pPr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F30B868">
      <w:start w:val="1"/>
      <w:numFmt w:val="bullet"/>
      <w:lvlText w:val="o"/>
      <w:lvlJc w:val="left"/>
      <w:pPr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8EA1D86">
      <w:start w:val="1"/>
      <w:numFmt w:val="bullet"/>
      <w:lvlText w:val="▪"/>
      <w:lvlJc w:val="left"/>
      <w:pPr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5CCC4AA4"/>
    <w:multiLevelType w:val="hybridMultilevel"/>
    <w:tmpl w:val="8B4ED64E"/>
    <w:lvl w:ilvl="0" w:tplc="95321F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 w15:restartNumberingAfterBreak="0">
    <w:nsid w:val="5FA04AE5"/>
    <w:multiLevelType w:val="multilevel"/>
    <w:tmpl w:val="B914DD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0973BCA"/>
    <w:multiLevelType w:val="hybridMultilevel"/>
    <w:tmpl w:val="C87A804E"/>
    <w:lvl w:ilvl="0" w:tplc="95321F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20E0756"/>
    <w:multiLevelType w:val="hybridMultilevel"/>
    <w:tmpl w:val="3B78D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DC33C5"/>
    <w:multiLevelType w:val="hybridMultilevel"/>
    <w:tmpl w:val="BA34E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C2503D0"/>
    <w:multiLevelType w:val="hybridMultilevel"/>
    <w:tmpl w:val="8B4ED64E"/>
    <w:lvl w:ilvl="0" w:tplc="95321FA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EFA4C4E"/>
    <w:multiLevelType w:val="hybridMultilevel"/>
    <w:tmpl w:val="19C85D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A426B6"/>
    <w:multiLevelType w:val="hybridMultilevel"/>
    <w:tmpl w:val="7F988F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16621EC"/>
    <w:multiLevelType w:val="hybridMultilevel"/>
    <w:tmpl w:val="37E6E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E35C44"/>
    <w:multiLevelType w:val="hybridMultilevel"/>
    <w:tmpl w:val="B29CB1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BC379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8"/>
  </w:num>
  <w:num w:numId="2">
    <w:abstractNumId w:val="17"/>
  </w:num>
  <w:num w:numId="3">
    <w:abstractNumId w:val="31"/>
  </w:num>
  <w:num w:numId="4">
    <w:abstractNumId w:val="23"/>
  </w:num>
  <w:num w:numId="5">
    <w:abstractNumId w:val="34"/>
  </w:num>
  <w:num w:numId="6">
    <w:abstractNumId w:val="26"/>
  </w:num>
  <w:num w:numId="7">
    <w:abstractNumId w:val="18"/>
  </w:num>
  <w:num w:numId="8">
    <w:abstractNumId w:val="2"/>
  </w:num>
  <w:num w:numId="9">
    <w:abstractNumId w:val="19"/>
  </w:num>
  <w:num w:numId="10">
    <w:abstractNumId w:val="5"/>
  </w:num>
  <w:num w:numId="11">
    <w:abstractNumId w:val="13"/>
  </w:num>
  <w:num w:numId="12">
    <w:abstractNumId w:val="29"/>
  </w:num>
  <w:num w:numId="13">
    <w:abstractNumId w:val="21"/>
  </w:num>
  <w:num w:numId="14">
    <w:abstractNumId w:val="11"/>
  </w:num>
  <w:num w:numId="15">
    <w:abstractNumId w:val="22"/>
  </w:num>
  <w:num w:numId="16">
    <w:abstractNumId w:val="7"/>
  </w:num>
  <w:num w:numId="17">
    <w:abstractNumId w:val="33"/>
  </w:num>
  <w:num w:numId="18">
    <w:abstractNumId w:val="32"/>
  </w:num>
  <w:num w:numId="19">
    <w:abstractNumId w:val="4"/>
  </w:num>
  <w:num w:numId="20">
    <w:abstractNumId w:val="37"/>
  </w:num>
  <w:num w:numId="21">
    <w:abstractNumId w:val="27"/>
  </w:num>
  <w:num w:numId="22">
    <w:abstractNumId w:val="16"/>
  </w:num>
  <w:num w:numId="23">
    <w:abstractNumId w:val="24"/>
  </w:num>
  <w:num w:numId="24">
    <w:abstractNumId w:val="36"/>
  </w:num>
  <w:num w:numId="25">
    <w:abstractNumId w:val="25"/>
  </w:num>
  <w:num w:numId="26">
    <w:abstractNumId w:val="35"/>
  </w:num>
  <w:num w:numId="27">
    <w:abstractNumId w:val="20"/>
  </w:num>
  <w:num w:numId="28">
    <w:abstractNumId w:val="6"/>
  </w:num>
  <w:num w:numId="29">
    <w:abstractNumId w:val="15"/>
  </w:num>
  <w:num w:numId="30">
    <w:abstractNumId w:val="0"/>
  </w:num>
  <w:num w:numId="31">
    <w:abstractNumId w:val="3"/>
  </w:num>
  <w:num w:numId="32">
    <w:abstractNumId w:val="9"/>
  </w:num>
  <w:num w:numId="33">
    <w:abstractNumId w:val="8"/>
  </w:num>
  <w:num w:numId="34">
    <w:abstractNumId w:val="39"/>
  </w:num>
  <w:num w:numId="35">
    <w:abstractNumId w:val="12"/>
  </w:num>
  <w:num w:numId="36">
    <w:abstractNumId w:val="38"/>
  </w:num>
  <w:num w:numId="37">
    <w:abstractNumId w:val="30"/>
  </w:num>
  <w:num w:numId="38">
    <w:abstractNumId w:val="10"/>
  </w:num>
  <w:num w:numId="39">
    <w:abstractNumId w:val="14"/>
  </w:num>
  <w:num w:numId="40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DF6"/>
    <w:rsid w:val="00000310"/>
    <w:rsid w:val="00000856"/>
    <w:rsid w:val="00002932"/>
    <w:rsid w:val="00005863"/>
    <w:rsid w:val="00005A31"/>
    <w:rsid w:val="0000680B"/>
    <w:rsid w:val="0001189F"/>
    <w:rsid w:val="00011D93"/>
    <w:rsid w:val="00012487"/>
    <w:rsid w:val="00012B27"/>
    <w:rsid w:val="000137DC"/>
    <w:rsid w:val="0001507A"/>
    <w:rsid w:val="00021642"/>
    <w:rsid w:val="00022603"/>
    <w:rsid w:val="00023DB8"/>
    <w:rsid w:val="00024B6B"/>
    <w:rsid w:val="00031747"/>
    <w:rsid w:val="00031BA7"/>
    <w:rsid w:val="000325B5"/>
    <w:rsid w:val="0003593E"/>
    <w:rsid w:val="00035BD4"/>
    <w:rsid w:val="00036EAE"/>
    <w:rsid w:val="00037239"/>
    <w:rsid w:val="00041E09"/>
    <w:rsid w:val="00043054"/>
    <w:rsid w:val="00044613"/>
    <w:rsid w:val="00045B27"/>
    <w:rsid w:val="000504B2"/>
    <w:rsid w:val="00051285"/>
    <w:rsid w:val="000521A0"/>
    <w:rsid w:val="00052D8B"/>
    <w:rsid w:val="00053484"/>
    <w:rsid w:val="000544F1"/>
    <w:rsid w:val="00056292"/>
    <w:rsid w:val="00056B1B"/>
    <w:rsid w:val="00060041"/>
    <w:rsid w:val="000606AF"/>
    <w:rsid w:val="00060854"/>
    <w:rsid w:val="00063B84"/>
    <w:rsid w:val="00067A89"/>
    <w:rsid w:val="0007203B"/>
    <w:rsid w:val="00072259"/>
    <w:rsid w:val="0007230B"/>
    <w:rsid w:val="00075EC0"/>
    <w:rsid w:val="00076B36"/>
    <w:rsid w:val="00076B8A"/>
    <w:rsid w:val="000770DE"/>
    <w:rsid w:val="00080629"/>
    <w:rsid w:val="00080A35"/>
    <w:rsid w:val="000822F5"/>
    <w:rsid w:val="00087241"/>
    <w:rsid w:val="00087588"/>
    <w:rsid w:val="000907CC"/>
    <w:rsid w:val="000920DE"/>
    <w:rsid w:val="0009240E"/>
    <w:rsid w:val="00092D15"/>
    <w:rsid w:val="00093970"/>
    <w:rsid w:val="00093DAA"/>
    <w:rsid w:val="00096CC5"/>
    <w:rsid w:val="00097617"/>
    <w:rsid w:val="00097A12"/>
    <w:rsid w:val="000A3577"/>
    <w:rsid w:val="000B09A7"/>
    <w:rsid w:val="000B1204"/>
    <w:rsid w:val="000B1528"/>
    <w:rsid w:val="000B1AEE"/>
    <w:rsid w:val="000B270F"/>
    <w:rsid w:val="000B314F"/>
    <w:rsid w:val="000B40CE"/>
    <w:rsid w:val="000B5A3C"/>
    <w:rsid w:val="000B6B14"/>
    <w:rsid w:val="000C24D5"/>
    <w:rsid w:val="000C36B3"/>
    <w:rsid w:val="000C4285"/>
    <w:rsid w:val="000C4D98"/>
    <w:rsid w:val="000C7E30"/>
    <w:rsid w:val="000D0CC4"/>
    <w:rsid w:val="000D1380"/>
    <w:rsid w:val="000D7BD2"/>
    <w:rsid w:val="000E0694"/>
    <w:rsid w:val="000E14AD"/>
    <w:rsid w:val="000E29DB"/>
    <w:rsid w:val="000E4BCD"/>
    <w:rsid w:val="000E5038"/>
    <w:rsid w:val="000E5494"/>
    <w:rsid w:val="000E5696"/>
    <w:rsid w:val="000E662C"/>
    <w:rsid w:val="000E6A0F"/>
    <w:rsid w:val="000F00AF"/>
    <w:rsid w:val="000F173C"/>
    <w:rsid w:val="000F1C0C"/>
    <w:rsid w:val="000F2245"/>
    <w:rsid w:val="000F283D"/>
    <w:rsid w:val="000F5383"/>
    <w:rsid w:val="000F558B"/>
    <w:rsid w:val="000F5EE3"/>
    <w:rsid w:val="000F5EFF"/>
    <w:rsid w:val="0010057E"/>
    <w:rsid w:val="00101054"/>
    <w:rsid w:val="001025A6"/>
    <w:rsid w:val="0010376C"/>
    <w:rsid w:val="0010435A"/>
    <w:rsid w:val="00112346"/>
    <w:rsid w:val="00112909"/>
    <w:rsid w:val="001135A4"/>
    <w:rsid w:val="00113FD4"/>
    <w:rsid w:val="001154D1"/>
    <w:rsid w:val="001155E3"/>
    <w:rsid w:val="00115C97"/>
    <w:rsid w:val="0011719C"/>
    <w:rsid w:val="001178AC"/>
    <w:rsid w:val="001207FF"/>
    <w:rsid w:val="00121EDC"/>
    <w:rsid w:val="001224BC"/>
    <w:rsid w:val="0012373D"/>
    <w:rsid w:val="00124956"/>
    <w:rsid w:val="001257FC"/>
    <w:rsid w:val="00127EBB"/>
    <w:rsid w:val="00130267"/>
    <w:rsid w:val="001306D6"/>
    <w:rsid w:val="001310BD"/>
    <w:rsid w:val="0013206F"/>
    <w:rsid w:val="00132093"/>
    <w:rsid w:val="001330F7"/>
    <w:rsid w:val="001332C7"/>
    <w:rsid w:val="00135A3C"/>
    <w:rsid w:val="0013736C"/>
    <w:rsid w:val="00141DEE"/>
    <w:rsid w:val="00141E99"/>
    <w:rsid w:val="0014200F"/>
    <w:rsid w:val="001433BF"/>
    <w:rsid w:val="00143D87"/>
    <w:rsid w:val="00144E42"/>
    <w:rsid w:val="00145A0F"/>
    <w:rsid w:val="00147D5D"/>
    <w:rsid w:val="00147DB3"/>
    <w:rsid w:val="0015058E"/>
    <w:rsid w:val="001505DE"/>
    <w:rsid w:val="00151C6C"/>
    <w:rsid w:val="00154E65"/>
    <w:rsid w:val="00157489"/>
    <w:rsid w:val="00157A22"/>
    <w:rsid w:val="001606C3"/>
    <w:rsid w:val="0016242F"/>
    <w:rsid w:val="0016281F"/>
    <w:rsid w:val="001635FA"/>
    <w:rsid w:val="0016436A"/>
    <w:rsid w:val="00164AB7"/>
    <w:rsid w:val="00165184"/>
    <w:rsid w:val="00171B7D"/>
    <w:rsid w:val="00172883"/>
    <w:rsid w:val="0017329F"/>
    <w:rsid w:val="00174C18"/>
    <w:rsid w:val="001750E7"/>
    <w:rsid w:val="00175710"/>
    <w:rsid w:val="00176E0F"/>
    <w:rsid w:val="00176ED0"/>
    <w:rsid w:val="001826A7"/>
    <w:rsid w:val="00183333"/>
    <w:rsid w:val="00183B06"/>
    <w:rsid w:val="00183B47"/>
    <w:rsid w:val="0018478A"/>
    <w:rsid w:val="00184D20"/>
    <w:rsid w:val="001852D1"/>
    <w:rsid w:val="001861B8"/>
    <w:rsid w:val="00187B2B"/>
    <w:rsid w:val="001903A7"/>
    <w:rsid w:val="00195654"/>
    <w:rsid w:val="00197C8B"/>
    <w:rsid w:val="001A0478"/>
    <w:rsid w:val="001A58D9"/>
    <w:rsid w:val="001A5C73"/>
    <w:rsid w:val="001A7A8B"/>
    <w:rsid w:val="001B0301"/>
    <w:rsid w:val="001B2350"/>
    <w:rsid w:val="001B5400"/>
    <w:rsid w:val="001B676A"/>
    <w:rsid w:val="001C0A3B"/>
    <w:rsid w:val="001C349D"/>
    <w:rsid w:val="001C3795"/>
    <w:rsid w:val="001D0B01"/>
    <w:rsid w:val="001D29FA"/>
    <w:rsid w:val="001D69D7"/>
    <w:rsid w:val="001D754F"/>
    <w:rsid w:val="001D7DBC"/>
    <w:rsid w:val="001D7FF2"/>
    <w:rsid w:val="001E0A49"/>
    <w:rsid w:val="001E277D"/>
    <w:rsid w:val="001E2B76"/>
    <w:rsid w:val="001E2C71"/>
    <w:rsid w:val="001E581F"/>
    <w:rsid w:val="001E6EAF"/>
    <w:rsid w:val="001F19AD"/>
    <w:rsid w:val="001F1D1C"/>
    <w:rsid w:val="001F1D4C"/>
    <w:rsid w:val="001F726B"/>
    <w:rsid w:val="001F7BF2"/>
    <w:rsid w:val="00200540"/>
    <w:rsid w:val="002023BA"/>
    <w:rsid w:val="002024FF"/>
    <w:rsid w:val="002039D0"/>
    <w:rsid w:val="002065AE"/>
    <w:rsid w:val="002075DE"/>
    <w:rsid w:val="00207B5A"/>
    <w:rsid w:val="00210AAE"/>
    <w:rsid w:val="00211D46"/>
    <w:rsid w:val="00212C9E"/>
    <w:rsid w:val="00213AC8"/>
    <w:rsid w:val="002145BE"/>
    <w:rsid w:val="00216106"/>
    <w:rsid w:val="002167B2"/>
    <w:rsid w:val="00217CC2"/>
    <w:rsid w:val="00217D53"/>
    <w:rsid w:val="00217E6C"/>
    <w:rsid w:val="00220010"/>
    <w:rsid w:val="00221733"/>
    <w:rsid w:val="00221B52"/>
    <w:rsid w:val="00221BD2"/>
    <w:rsid w:val="00222123"/>
    <w:rsid w:val="00225CE5"/>
    <w:rsid w:val="00227161"/>
    <w:rsid w:val="00230A67"/>
    <w:rsid w:val="002311C0"/>
    <w:rsid w:val="002318F2"/>
    <w:rsid w:val="00231E8D"/>
    <w:rsid w:val="0023275D"/>
    <w:rsid w:val="00233187"/>
    <w:rsid w:val="002340A9"/>
    <w:rsid w:val="002366C4"/>
    <w:rsid w:val="00236939"/>
    <w:rsid w:val="00237A90"/>
    <w:rsid w:val="00241101"/>
    <w:rsid w:val="00241EC7"/>
    <w:rsid w:val="0024250D"/>
    <w:rsid w:val="00242723"/>
    <w:rsid w:val="0024350A"/>
    <w:rsid w:val="0024387C"/>
    <w:rsid w:val="00244CFC"/>
    <w:rsid w:val="002453DD"/>
    <w:rsid w:val="00245DBA"/>
    <w:rsid w:val="00246E63"/>
    <w:rsid w:val="0025317C"/>
    <w:rsid w:val="00253A7B"/>
    <w:rsid w:val="00253AB0"/>
    <w:rsid w:val="002541ED"/>
    <w:rsid w:val="002554C7"/>
    <w:rsid w:val="00256D7B"/>
    <w:rsid w:val="00257AC0"/>
    <w:rsid w:val="00261917"/>
    <w:rsid w:val="00262E4B"/>
    <w:rsid w:val="00264308"/>
    <w:rsid w:val="0026544A"/>
    <w:rsid w:val="0027014A"/>
    <w:rsid w:val="00272E70"/>
    <w:rsid w:val="0027371D"/>
    <w:rsid w:val="00274503"/>
    <w:rsid w:val="00276502"/>
    <w:rsid w:val="00276AC8"/>
    <w:rsid w:val="00277056"/>
    <w:rsid w:val="002814F5"/>
    <w:rsid w:val="00284B91"/>
    <w:rsid w:val="00290835"/>
    <w:rsid w:val="002928F4"/>
    <w:rsid w:val="00293A39"/>
    <w:rsid w:val="00294899"/>
    <w:rsid w:val="002948E8"/>
    <w:rsid w:val="00295596"/>
    <w:rsid w:val="00295973"/>
    <w:rsid w:val="00296154"/>
    <w:rsid w:val="00297490"/>
    <w:rsid w:val="00297A45"/>
    <w:rsid w:val="002A08E6"/>
    <w:rsid w:val="002A13B3"/>
    <w:rsid w:val="002A4228"/>
    <w:rsid w:val="002A5434"/>
    <w:rsid w:val="002A5FD0"/>
    <w:rsid w:val="002A63A0"/>
    <w:rsid w:val="002A6CB0"/>
    <w:rsid w:val="002B0295"/>
    <w:rsid w:val="002B17C1"/>
    <w:rsid w:val="002B5765"/>
    <w:rsid w:val="002B5E53"/>
    <w:rsid w:val="002B76C0"/>
    <w:rsid w:val="002B7EC0"/>
    <w:rsid w:val="002C03D9"/>
    <w:rsid w:val="002C2F4B"/>
    <w:rsid w:val="002C33F4"/>
    <w:rsid w:val="002C3A2F"/>
    <w:rsid w:val="002C4980"/>
    <w:rsid w:val="002C61AD"/>
    <w:rsid w:val="002C6A56"/>
    <w:rsid w:val="002D0184"/>
    <w:rsid w:val="002D164D"/>
    <w:rsid w:val="002D29ED"/>
    <w:rsid w:val="002D4BE4"/>
    <w:rsid w:val="002D5C06"/>
    <w:rsid w:val="002D5FBF"/>
    <w:rsid w:val="002D7A41"/>
    <w:rsid w:val="002E1D1C"/>
    <w:rsid w:val="002E33DF"/>
    <w:rsid w:val="002E4853"/>
    <w:rsid w:val="002E6155"/>
    <w:rsid w:val="002E61C2"/>
    <w:rsid w:val="002E6E34"/>
    <w:rsid w:val="002F0003"/>
    <w:rsid w:val="002F060D"/>
    <w:rsid w:val="002F15DD"/>
    <w:rsid w:val="002F4D78"/>
    <w:rsid w:val="002F607F"/>
    <w:rsid w:val="002F6183"/>
    <w:rsid w:val="002F6225"/>
    <w:rsid w:val="0030013F"/>
    <w:rsid w:val="00301C9B"/>
    <w:rsid w:val="00301F33"/>
    <w:rsid w:val="003033A1"/>
    <w:rsid w:val="0030465B"/>
    <w:rsid w:val="00304D66"/>
    <w:rsid w:val="00306652"/>
    <w:rsid w:val="00306A82"/>
    <w:rsid w:val="00306E06"/>
    <w:rsid w:val="0030718E"/>
    <w:rsid w:val="00307C24"/>
    <w:rsid w:val="00310091"/>
    <w:rsid w:val="00312A86"/>
    <w:rsid w:val="003137A7"/>
    <w:rsid w:val="00313F34"/>
    <w:rsid w:val="00314411"/>
    <w:rsid w:val="00316097"/>
    <w:rsid w:val="003210D9"/>
    <w:rsid w:val="00323567"/>
    <w:rsid w:val="00324A6F"/>
    <w:rsid w:val="00325BF2"/>
    <w:rsid w:val="0032606D"/>
    <w:rsid w:val="003277E6"/>
    <w:rsid w:val="00331AF4"/>
    <w:rsid w:val="003323E4"/>
    <w:rsid w:val="00332D57"/>
    <w:rsid w:val="003334C0"/>
    <w:rsid w:val="00334583"/>
    <w:rsid w:val="00334D59"/>
    <w:rsid w:val="003356AE"/>
    <w:rsid w:val="00341C5C"/>
    <w:rsid w:val="0034365A"/>
    <w:rsid w:val="003437E2"/>
    <w:rsid w:val="0034461F"/>
    <w:rsid w:val="0034486B"/>
    <w:rsid w:val="003458DC"/>
    <w:rsid w:val="00345FD5"/>
    <w:rsid w:val="0034609D"/>
    <w:rsid w:val="0034739B"/>
    <w:rsid w:val="00347C71"/>
    <w:rsid w:val="003506D7"/>
    <w:rsid w:val="00351011"/>
    <w:rsid w:val="00351FDF"/>
    <w:rsid w:val="00352C10"/>
    <w:rsid w:val="00353BAB"/>
    <w:rsid w:val="003561B3"/>
    <w:rsid w:val="00356BA7"/>
    <w:rsid w:val="00356D9E"/>
    <w:rsid w:val="003576C1"/>
    <w:rsid w:val="0036125E"/>
    <w:rsid w:val="00361775"/>
    <w:rsid w:val="00361D5F"/>
    <w:rsid w:val="00362C72"/>
    <w:rsid w:val="003631F5"/>
    <w:rsid w:val="00363D07"/>
    <w:rsid w:val="003645F9"/>
    <w:rsid w:val="00365015"/>
    <w:rsid w:val="0036598F"/>
    <w:rsid w:val="00366CDB"/>
    <w:rsid w:val="0036740D"/>
    <w:rsid w:val="00370612"/>
    <w:rsid w:val="003713CC"/>
    <w:rsid w:val="0037155C"/>
    <w:rsid w:val="003721B0"/>
    <w:rsid w:val="003743BA"/>
    <w:rsid w:val="003743C3"/>
    <w:rsid w:val="0037531F"/>
    <w:rsid w:val="003754DB"/>
    <w:rsid w:val="00375520"/>
    <w:rsid w:val="00375A00"/>
    <w:rsid w:val="00376868"/>
    <w:rsid w:val="0038014C"/>
    <w:rsid w:val="00380302"/>
    <w:rsid w:val="00381C36"/>
    <w:rsid w:val="00381F7A"/>
    <w:rsid w:val="0038239A"/>
    <w:rsid w:val="00383DC0"/>
    <w:rsid w:val="0038496B"/>
    <w:rsid w:val="00384B30"/>
    <w:rsid w:val="00384ED4"/>
    <w:rsid w:val="0039079F"/>
    <w:rsid w:val="00390B81"/>
    <w:rsid w:val="00390F76"/>
    <w:rsid w:val="00391ED0"/>
    <w:rsid w:val="003940A0"/>
    <w:rsid w:val="0039636A"/>
    <w:rsid w:val="0039744B"/>
    <w:rsid w:val="00397669"/>
    <w:rsid w:val="003A0040"/>
    <w:rsid w:val="003A058A"/>
    <w:rsid w:val="003A0914"/>
    <w:rsid w:val="003A09D0"/>
    <w:rsid w:val="003A4523"/>
    <w:rsid w:val="003A5417"/>
    <w:rsid w:val="003A58CA"/>
    <w:rsid w:val="003A596F"/>
    <w:rsid w:val="003A6E46"/>
    <w:rsid w:val="003A71E6"/>
    <w:rsid w:val="003A7489"/>
    <w:rsid w:val="003A781F"/>
    <w:rsid w:val="003B14AC"/>
    <w:rsid w:val="003B728A"/>
    <w:rsid w:val="003C4E1F"/>
    <w:rsid w:val="003C64DB"/>
    <w:rsid w:val="003C77E9"/>
    <w:rsid w:val="003C7C00"/>
    <w:rsid w:val="003D0527"/>
    <w:rsid w:val="003D0532"/>
    <w:rsid w:val="003D23FA"/>
    <w:rsid w:val="003D31AA"/>
    <w:rsid w:val="003D3C54"/>
    <w:rsid w:val="003D6A69"/>
    <w:rsid w:val="003D7075"/>
    <w:rsid w:val="003D7317"/>
    <w:rsid w:val="003E08AB"/>
    <w:rsid w:val="003E1730"/>
    <w:rsid w:val="003E2E3F"/>
    <w:rsid w:val="003E3A68"/>
    <w:rsid w:val="003E5A7B"/>
    <w:rsid w:val="003F0C97"/>
    <w:rsid w:val="003F1EE1"/>
    <w:rsid w:val="003F37B4"/>
    <w:rsid w:val="003F3FA1"/>
    <w:rsid w:val="003F64E0"/>
    <w:rsid w:val="003F693F"/>
    <w:rsid w:val="004007A0"/>
    <w:rsid w:val="00400922"/>
    <w:rsid w:val="00400CA4"/>
    <w:rsid w:val="00400ED4"/>
    <w:rsid w:val="004014D5"/>
    <w:rsid w:val="00401E4C"/>
    <w:rsid w:val="004024B3"/>
    <w:rsid w:val="00403074"/>
    <w:rsid w:val="004038FB"/>
    <w:rsid w:val="00404A88"/>
    <w:rsid w:val="00405835"/>
    <w:rsid w:val="00405AA3"/>
    <w:rsid w:val="004061A7"/>
    <w:rsid w:val="00407F36"/>
    <w:rsid w:val="0041056F"/>
    <w:rsid w:val="00411787"/>
    <w:rsid w:val="00412651"/>
    <w:rsid w:val="004126F8"/>
    <w:rsid w:val="0041289D"/>
    <w:rsid w:val="00414110"/>
    <w:rsid w:val="00414239"/>
    <w:rsid w:val="00414240"/>
    <w:rsid w:val="004165E5"/>
    <w:rsid w:val="00421532"/>
    <w:rsid w:val="00421BCC"/>
    <w:rsid w:val="00423C7D"/>
    <w:rsid w:val="0042448F"/>
    <w:rsid w:val="00430297"/>
    <w:rsid w:val="004331D6"/>
    <w:rsid w:val="0043322F"/>
    <w:rsid w:val="00433654"/>
    <w:rsid w:val="00433DE6"/>
    <w:rsid w:val="0043403C"/>
    <w:rsid w:val="0043542C"/>
    <w:rsid w:val="00435B10"/>
    <w:rsid w:val="004363C3"/>
    <w:rsid w:val="004363C6"/>
    <w:rsid w:val="0043683D"/>
    <w:rsid w:val="004402F9"/>
    <w:rsid w:val="00440690"/>
    <w:rsid w:val="00442EBC"/>
    <w:rsid w:val="00443073"/>
    <w:rsid w:val="00443592"/>
    <w:rsid w:val="00443EB1"/>
    <w:rsid w:val="00443FA2"/>
    <w:rsid w:val="004442F6"/>
    <w:rsid w:val="00444C78"/>
    <w:rsid w:val="00445673"/>
    <w:rsid w:val="004463BF"/>
    <w:rsid w:val="00451617"/>
    <w:rsid w:val="00451F87"/>
    <w:rsid w:val="004523C8"/>
    <w:rsid w:val="004541AB"/>
    <w:rsid w:val="0045523D"/>
    <w:rsid w:val="00456705"/>
    <w:rsid w:val="00460525"/>
    <w:rsid w:val="00461710"/>
    <w:rsid w:val="00461CEA"/>
    <w:rsid w:val="00462C8A"/>
    <w:rsid w:val="00463076"/>
    <w:rsid w:val="0046344D"/>
    <w:rsid w:val="00465396"/>
    <w:rsid w:val="00466501"/>
    <w:rsid w:val="00466C57"/>
    <w:rsid w:val="0046799B"/>
    <w:rsid w:val="00473479"/>
    <w:rsid w:val="0047367E"/>
    <w:rsid w:val="00473756"/>
    <w:rsid w:val="004751B1"/>
    <w:rsid w:val="0047598C"/>
    <w:rsid w:val="00476D8C"/>
    <w:rsid w:val="00482E86"/>
    <w:rsid w:val="0048310C"/>
    <w:rsid w:val="00485F89"/>
    <w:rsid w:val="00490658"/>
    <w:rsid w:val="0049205E"/>
    <w:rsid w:val="00492D7E"/>
    <w:rsid w:val="004942D7"/>
    <w:rsid w:val="004968B0"/>
    <w:rsid w:val="00496D80"/>
    <w:rsid w:val="00497204"/>
    <w:rsid w:val="004A0900"/>
    <w:rsid w:val="004A0D11"/>
    <w:rsid w:val="004A1DB0"/>
    <w:rsid w:val="004A308A"/>
    <w:rsid w:val="004A414D"/>
    <w:rsid w:val="004A65BA"/>
    <w:rsid w:val="004B11BA"/>
    <w:rsid w:val="004B140A"/>
    <w:rsid w:val="004B192D"/>
    <w:rsid w:val="004B32ED"/>
    <w:rsid w:val="004B33E7"/>
    <w:rsid w:val="004B392C"/>
    <w:rsid w:val="004B51BC"/>
    <w:rsid w:val="004B692B"/>
    <w:rsid w:val="004B6EB4"/>
    <w:rsid w:val="004C0195"/>
    <w:rsid w:val="004C2CB9"/>
    <w:rsid w:val="004C30D6"/>
    <w:rsid w:val="004C4396"/>
    <w:rsid w:val="004C4BC5"/>
    <w:rsid w:val="004C5A6A"/>
    <w:rsid w:val="004C5B2E"/>
    <w:rsid w:val="004C5CBB"/>
    <w:rsid w:val="004C5DDA"/>
    <w:rsid w:val="004C5E07"/>
    <w:rsid w:val="004D1FAE"/>
    <w:rsid w:val="004D2C1C"/>
    <w:rsid w:val="004D3BBF"/>
    <w:rsid w:val="004D5017"/>
    <w:rsid w:val="004D6FE1"/>
    <w:rsid w:val="004D75BB"/>
    <w:rsid w:val="004E1CBE"/>
    <w:rsid w:val="004E2597"/>
    <w:rsid w:val="004E3A47"/>
    <w:rsid w:val="004E3F30"/>
    <w:rsid w:val="004E5E57"/>
    <w:rsid w:val="004E79B1"/>
    <w:rsid w:val="004F1656"/>
    <w:rsid w:val="004F205D"/>
    <w:rsid w:val="004F261B"/>
    <w:rsid w:val="004F273F"/>
    <w:rsid w:val="004F2979"/>
    <w:rsid w:val="004F408F"/>
    <w:rsid w:val="004F421C"/>
    <w:rsid w:val="004F4520"/>
    <w:rsid w:val="004F49EA"/>
    <w:rsid w:val="004F7A7B"/>
    <w:rsid w:val="004F7FCC"/>
    <w:rsid w:val="005018C6"/>
    <w:rsid w:val="00502C65"/>
    <w:rsid w:val="0050552F"/>
    <w:rsid w:val="0050579E"/>
    <w:rsid w:val="00506B39"/>
    <w:rsid w:val="00510FE4"/>
    <w:rsid w:val="005113DA"/>
    <w:rsid w:val="00511C70"/>
    <w:rsid w:val="005124B0"/>
    <w:rsid w:val="00512CFE"/>
    <w:rsid w:val="00517FBF"/>
    <w:rsid w:val="00520155"/>
    <w:rsid w:val="00521E04"/>
    <w:rsid w:val="00521E26"/>
    <w:rsid w:val="00522595"/>
    <w:rsid w:val="005232F2"/>
    <w:rsid w:val="00524188"/>
    <w:rsid w:val="00525086"/>
    <w:rsid w:val="00525F5F"/>
    <w:rsid w:val="00526991"/>
    <w:rsid w:val="00531569"/>
    <w:rsid w:val="00532F07"/>
    <w:rsid w:val="00533C06"/>
    <w:rsid w:val="005347D7"/>
    <w:rsid w:val="00536F5E"/>
    <w:rsid w:val="0054042F"/>
    <w:rsid w:val="00540BEF"/>
    <w:rsid w:val="005414F3"/>
    <w:rsid w:val="0054251F"/>
    <w:rsid w:val="00545460"/>
    <w:rsid w:val="0054570B"/>
    <w:rsid w:val="00545F6D"/>
    <w:rsid w:val="00546BC3"/>
    <w:rsid w:val="005504D9"/>
    <w:rsid w:val="005504F6"/>
    <w:rsid w:val="00550612"/>
    <w:rsid w:val="00551379"/>
    <w:rsid w:val="00553587"/>
    <w:rsid w:val="00553A48"/>
    <w:rsid w:val="00555F0B"/>
    <w:rsid w:val="0055644A"/>
    <w:rsid w:val="005567F3"/>
    <w:rsid w:val="00560B8B"/>
    <w:rsid w:val="00560D2F"/>
    <w:rsid w:val="00561BD0"/>
    <w:rsid w:val="00563236"/>
    <w:rsid w:val="0056347D"/>
    <w:rsid w:val="00563910"/>
    <w:rsid w:val="0056433B"/>
    <w:rsid w:val="00564C9A"/>
    <w:rsid w:val="00570E66"/>
    <w:rsid w:val="00574214"/>
    <w:rsid w:val="00575BDD"/>
    <w:rsid w:val="005762E0"/>
    <w:rsid w:val="00576E4D"/>
    <w:rsid w:val="00576EEC"/>
    <w:rsid w:val="005772B1"/>
    <w:rsid w:val="005772DC"/>
    <w:rsid w:val="005802ED"/>
    <w:rsid w:val="00581DE1"/>
    <w:rsid w:val="00581EC6"/>
    <w:rsid w:val="005821B1"/>
    <w:rsid w:val="005866F9"/>
    <w:rsid w:val="00586C6E"/>
    <w:rsid w:val="0059051F"/>
    <w:rsid w:val="00590E86"/>
    <w:rsid w:val="0059115A"/>
    <w:rsid w:val="00595274"/>
    <w:rsid w:val="00596059"/>
    <w:rsid w:val="005961F2"/>
    <w:rsid w:val="00596484"/>
    <w:rsid w:val="005A04EF"/>
    <w:rsid w:val="005A4C64"/>
    <w:rsid w:val="005A5406"/>
    <w:rsid w:val="005A5464"/>
    <w:rsid w:val="005A6B6A"/>
    <w:rsid w:val="005A727A"/>
    <w:rsid w:val="005B18E0"/>
    <w:rsid w:val="005B1CEF"/>
    <w:rsid w:val="005B1D35"/>
    <w:rsid w:val="005B2206"/>
    <w:rsid w:val="005B2569"/>
    <w:rsid w:val="005B546C"/>
    <w:rsid w:val="005C15E6"/>
    <w:rsid w:val="005C2A2F"/>
    <w:rsid w:val="005C2EC9"/>
    <w:rsid w:val="005C3689"/>
    <w:rsid w:val="005C4A87"/>
    <w:rsid w:val="005C4B3D"/>
    <w:rsid w:val="005C5024"/>
    <w:rsid w:val="005C536A"/>
    <w:rsid w:val="005C6C6F"/>
    <w:rsid w:val="005C7E14"/>
    <w:rsid w:val="005D12D4"/>
    <w:rsid w:val="005D2095"/>
    <w:rsid w:val="005D25AB"/>
    <w:rsid w:val="005D3051"/>
    <w:rsid w:val="005D3D08"/>
    <w:rsid w:val="005D5D59"/>
    <w:rsid w:val="005D77A4"/>
    <w:rsid w:val="005E5B47"/>
    <w:rsid w:val="005E5BFA"/>
    <w:rsid w:val="005E65F3"/>
    <w:rsid w:val="005E6703"/>
    <w:rsid w:val="005E6EC1"/>
    <w:rsid w:val="005F1301"/>
    <w:rsid w:val="005F2909"/>
    <w:rsid w:val="005F3885"/>
    <w:rsid w:val="005F4328"/>
    <w:rsid w:val="005F4881"/>
    <w:rsid w:val="005F52ED"/>
    <w:rsid w:val="005F5558"/>
    <w:rsid w:val="006022ED"/>
    <w:rsid w:val="006032B5"/>
    <w:rsid w:val="00603B2A"/>
    <w:rsid w:val="00603B62"/>
    <w:rsid w:val="00604174"/>
    <w:rsid w:val="00604B91"/>
    <w:rsid w:val="0060536E"/>
    <w:rsid w:val="00605F9B"/>
    <w:rsid w:val="0060697D"/>
    <w:rsid w:val="00606FB6"/>
    <w:rsid w:val="006076AD"/>
    <w:rsid w:val="00612505"/>
    <w:rsid w:val="00612AA3"/>
    <w:rsid w:val="006132B1"/>
    <w:rsid w:val="0061464F"/>
    <w:rsid w:val="00614801"/>
    <w:rsid w:val="006148E4"/>
    <w:rsid w:val="00616855"/>
    <w:rsid w:val="00616E5D"/>
    <w:rsid w:val="00617257"/>
    <w:rsid w:val="006207FB"/>
    <w:rsid w:val="0062119C"/>
    <w:rsid w:val="00622CF3"/>
    <w:rsid w:val="00622F28"/>
    <w:rsid w:val="00623B34"/>
    <w:rsid w:val="00625BAA"/>
    <w:rsid w:val="006309A9"/>
    <w:rsid w:val="00631325"/>
    <w:rsid w:val="0063172C"/>
    <w:rsid w:val="00632FA3"/>
    <w:rsid w:val="00634359"/>
    <w:rsid w:val="00635BC2"/>
    <w:rsid w:val="006362A7"/>
    <w:rsid w:val="00636D64"/>
    <w:rsid w:val="00637D61"/>
    <w:rsid w:val="0064068E"/>
    <w:rsid w:val="006418ED"/>
    <w:rsid w:val="006437F5"/>
    <w:rsid w:val="006449F0"/>
    <w:rsid w:val="00644CCB"/>
    <w:rsid w:val="00646909"/>
    <w:rsid w:val="00647756"/>
    <w:rsid w:val="00651E3A"/>
    <w:rsid w:val="006524FB"/>
    <w:rsid w:val="00653354"/>
    <w:rsid w:val="006538D2"/>
    <w:rsid w:val="006546FB"/>
    <w:rsid w:val="006616DF"/>
    <w:rsid w:val="006619CA"/>
    <w:rsid w:val="0066543C"/>
    <w:rsid w:val="006664FA"/>
    <w:rsid w:val="00666D26"/>
    <w:rsid w:val="006729A8"/>
    <w:rsid w:val="00672AED"/>
    <w:rsid w:val="0067392A"/>
    <w:rsid w:val="0067402C"/>
    <w:rsid w:val="006755B7"/>
    <w:rsid w:val="00681B3D"/>
    <w:rsid w:val="006831DA"/>
    <w:rsid w:val="00684997"/>
    <w:rsid w:val="00684AFF"/>
    <w:rsid w:val="0069024D"/>
    <w:rsid w:val="00691B04"/>
    <w:rsid w:val="00691D1E"/>
    <w:rsid w:val="00691DA9"/>
    <w:rsid w:val="00692DC2"/>
    <w:rsid w:val="006935D8"/>
    <w:rsid w:val="00693C6A"/>
    <w:rsid w:val="00694FBE"/>
    <w:rsid w:val="006955B8"/>
    <w:rsid w:val="00695F0C"/>
    <w:rsid w:val="00696BE1"/>
    <w:rsid w:val="006A4FB2"/>
    <w:rsid w:val="006A5197"/>
    <w:rsid w:val="006A6621"/>
    <w:rsid w:val="006B04C0"/>
    <w:rsid w:val="006B063B"/>
    <w:rsid w:val="006B24FC"/>
    <w:rsid w:val="006B2BB2"/>
    <w:rsid w:val="006B4012"/>
    <w:rsid w:val="006B4F82"/>
    <w:rsid w:val="006B5F8A"/>
    <w:rsid w:val="006C046C"/>
    <w:rsid w:val="006C0596"/>
    <w:rsid w:val="006C2F1C"/>
    <w:rsid w:val="006C30E8"/>
    <w:rsid w:val="006C49A0"/>
    <w:rsid w:val="006C531E"/>
    <w:rsid w:val="006C5B5E"/>
    <w:rsid w:val="006D4850"/>
    <w:rsid w:val="006D5044"/>
    <w:rsid w:val="006E03F1"/>
    <w:rsid w:val="006E07AF"/>
    <w:rsid w:val="006E2719"/>
    <w:rsid w:val="006E2C46"/>
    <w:rsid w:val="006E360A"/>
    <w:rsid w:val="006E4B39"/>
    <w:rsid w:val="006E4F12"/>
    <w:rsid w:val="006E55C8"/>
    <w:rsid w:val="006E61EA"/>
    <w:rsid w:val="006E718F"/>
    <w:rsid w:val="006F01B5"/>
    <w:rsid w:val="006F0EE5"/>
    <w:rsid w:val="006F0F05"/>
    <w:rsid w:val="006F1FA7"/>
    <w:rsid w:val="006F4474"/>
    <w:rsid w:val="006F4DC8"/>
    <w:rsid w:val="006F4F83"/>
    <w:rsid w:val="006F5658"/>
    <w:rsid w:val="006F7CA8"/>
    <w:rsid w:val="00700513"/>
    <w:rsid w:val="00700CEF"/>
    <w:rsid w:val="00700F6C"/>
    <w:rsid w:val="00701D8B"/>
    <w:rsid w:val="007059D4"/>
    <w:rsid w:val="0070694B"/>
    <w:rsid w:val="00706E3E"/>
    <w:rsid w:val="00706EDD"/>
    <w:rsid w:val="00707E63"/>
    <w:rsid w:val="007106DF"/>
    <w:rsid w:val="007130E5"/>
    <w:rsid w:val="00713B78"/>
    <w:rsid w:val="007149D0"/>
    <w:rsid w:val="007151E4"/>
    <w:rsid w:val="00716035"/>
    <w:rsid w:val="007173EA"/>
    <w:rsid w:val="007214D8"/>
    <w:rsid w:val="00721FEA"/>
    <w:rsid w:val="00722BAB"/>
    <w:rsid w:val="00723FCC"/>
    <w:rsid w:val="007241BA"/>
    <w:rsid w:val="00726832"/>
    <w:rsid w:val="00731017"/>
    <w:rsid w:val="0073225F"/>
    <w:rsid w:val="00733229"/>
    <w:rsid w:val="00733917"/>
    <w:rsid w:val="00733FBF"/>
    <w:rsid w:val="007353E5"/>
    <w:rsid w:val="00735905"/>
    <w:rsid w:val="00737EB3"/>
    <w:rsid w:val="00740D4D"/>
    <w:rsid w:val="00741219"/>
    <w:rsid w:val="0074186D"/>
    <w:rsid w:val="0074213A"/>
    <w:rsid w:val="00742C13"/>
    <w:rsid w:val="00744778"/>
    <w:rsid w:val="00745A0C"/>
    <w:rsid w:val="00745A47"/>
    <w:rsid w:val="00750253"/>
    <w:rsid w:val="00752197"/>
    <w:rsid w:val="00752B9B"/>
    <w:rsid w:val="00752F22"/>
    <w:rsid w:val="00755E69"/>
    <w:rsid w:val="007610BC"/>
    <w:rsid w:val="00761A5D"/>
    <w:rsid w:val="00763871"/>
    <w:rsid w:val="00764D0B"/>
    <w:rsid w:val="00765A1C"/>
    <w:rsid w:val="00766266"/>
    <w:rsid w:val="00766BF9"/>
    <w:rsid w:val="00771C27"/>
    <w:rsid w:val="007720B2"/>
    <w:rsid w:val="0077345D"/>
    <w:rsid w:val="00773470"/>
    <w:rsid w:val="00774422"/>
    <w:rsid w:val="00774E08"/>
    <w:rsid w:val="007755D1"/>
    <w:rsid w:val="00775E42"/>
    <w:rsid w:val="00777BD8"/>
    <w:rsid w:val="00781FFA"/>
    <w:rsid w:val="00783F5C"/>
    <w:rsid w:val="00784928"/>
    <w:rsid w:val="00787ED1"/>
    <w:rsid w:val="00792367"/>
    <w:rsid w:val="00793059"/>
    <w:rsid w:val="007956C9"/>
    <w:rsid w:val="00795D44"/>
    <w:rsid w:val="0079635B"/>
    <w:rsid w:val="00796DE5"/>
    <w:rsid w:val="00797400"/>
    <w:rsid w:val="007A1D4A"/>
    <w:rsid w:val="007A1E42"/>
    <w:rsid w:val="007A2059"/>
    <w:rsid w:val="007A25FA"/>
    <w:rsid w:val="007A42D7"/>
    <w:rsid w:val="007A7A42"/>
    <w:rsid w:val="007B01CF"/>
    <w:rsid w:val="007B0785"/>
    <w:rsid w:val="007B0A51"/>
    <w:rsid w:val="007B10E5"/>
    <w:rsid w:val="007B1C2F"/>
    <w:rsid w:val="007B20F5"/>
    <w:rsid w:val="007B2498"/>
    <w:rsid w:val="007B29D8"/>
    <w:rsid w:val="007B37DB"/>
    <w:rsid w:val="007B3AA3"/>
    <w:rsid w:val="007B5E47"/>
    <w:rsid w:val="007B7ED5"/>
    <w:rsid w:val="007C0DAD"/>
    <w:rsid w:val="007C19AC"/>
    <w:rsid w:val="007C6CC6"/>
    <w:rsid w:val="007D0287"/>
    <w:rsid w:val="007D0E49"/>
    <w:rsid w:val="007D1A54"/>
    <w:rsid w:val="007D72B1"/>
    <w:rsid w:val="007D7DD7"/>
    <w:rsid w:val="007E0158"/>
    <w:rsid w:val="007E0498"/>
    <w:rsid w:val="007E1BA4"/>
    <w:rsid w:val="007E1EA2"/>
    <w:rsid w:val="007E2B4A"/>
    <w:rsid w:val="007E2C4F"/>
    <w:rsid w:val="007E39EF"/>
    <w:rsid w:val="007E41FA"/>
    <w:rsid w:val="007E6A1B"/>
    <w:rsid w:val="007F1877"/>
    <w:rsid w:val="007F4666"/>
    <w:rsid w:val="007F5FA7"/>
    <w:rsid w:val="007F70A9"/>
    <w:rsid w:val="00800C57"/>
    <w:rsid w:val="00800FAE"/>
    <w:rsid w:val="008047C5"/>
    <w:rsid w:val="008074F5"/>
    <w:rsid w:val="00807649"/>
    <w:rsid w:val="0080784B"/>
    <w:rsid w:val="00812FEB"/>
    <w:rsid w:val="00813579"/>
    <w:rsid w:val="008139D0"/>
    <w:rsid w:val="00813DCD"/>
    <w:rsid w:val="008147E8"/>
    <w:rsid w:val="00814A1E"/>
    <w:rsid w:val="00814E8A"/>
    <w:rsid w:val="0081677D"/>
    <w:rsid w:val="00816DE8"/>
    <w:rsid w:val="008179FE"/>
    <w:rsid w:val="008206B4"/>
    <w:rsid w:val="00823093"/>
    <w:rsid w:val="00823417"/>
    <w:rsid w:val="00831D41"/>
    <w:rsid w:val="008331BC"/>
    <w:rsid w:val="0083358B"/>
    <w:rsid w:val="00834B84"/>
    <w:rsid w:val="00835F78"/>
    <w:rsid w:val="00837005"/>
    <w:rsid w:val="00840BFA"/>
    <w:rsid w:val="008413C1"/>
    <w:rsid w:val="00841DF6"/>
    <w:rsid w:val="00842200"/>
    <w:rsid w:val="008426BE"/>
    <w:rsid w:val="00843EDD"/>
    <w:rsid w:val="00844F36"/>
    <w:rsid w:val="008467EC"/>
    <w:rsid w:val="00850C50"/>
    <w:rsid w:val="008554EA"/>
    <w:rsid w:val="00860DC1"/>
    <w:rsid w:val="0086132E"/>
    <w:rsid w:val="00862E94"/>
    <w:rsid w:val="008638CE"/>
    <w:rsid w:val="008643EC"/>
    <w:rsid w:val="00865C93"/>
    <w:rsid w:val="00866085"/>
    <w:rsid w:val="008662DC"/>
    <w:rsid w:val="00870B29"/>
    <w:rsid w:val="00872783"/>
    <w:rsid w:val="00873BAF"/>
    <w:rsid w:val="0087507E"/>
    <w:rsid w:val="0087613B"/>
    <w:rsid w:val="008762FE"/>
    <w:rsid w:val="00877C63"/>
    <w:rsid w:val="00877D12"/>
    <w:rsid w:val="008812AB"/>
    <w:rsid w:val="00884B32"/>
    <w:rsid w:val="00884C0A"/>
    <w:rsid w:val="00885B37"/>
    <w:rsid w:val="00890C1D"/>
    <w:rsid w:val="00890C94"/>
    <w:rsid w:val="00890D98"/>
    <w:rsid w:val="00892620"/>
    <w:rsid w:val="0089276F"/>
    <w:rsid w:val="00892ACE"/>
    <w:rsid w:val="00893813"/>
    <w:rsid w:val="008940D9"/>
    <w:rsid w:val="008960EF"/>
    <w:rsid w:val="00897D3E"/>
    <w:rsid w:val="008A1F4A"/>
    <w:rsid w:val="008A2B84"/>
    <w:rsid w:val="008A2DEF"/>
    <w:rsid w:val="008A45E7"/>
    <w:rsid w:val="008A540B"/>
    <w:rsid w:val="008A60FE"/>
    <w:rsid w:val="008A76DA"/>
    <w:rsid w:val="008A7F89"/>
    <w:rsid w:val="008B01A1"/>
    <w:rsid w:val="008B1D95"/>
    <w:rsid w:val="008B5693"/>
    <w:rsid w:val="008B68B8"/>
    <w:rsid w:val="008B6A8A"/>
    <w:rsid w:val="008C062C"/>
    <w:rsid w:val="008C189D"/>
    <w:rsid w:val="008C25CE"/>
    <w:rsid w:val="008C2C07"/>
    <w:rsid w:val="008C2C86"/>
    <w:rsid w:val="008C5653"/>
    <w:rsid w:val="008C6788"/>
    <w:rsid w:val="008D071F"/>
    <w:rsid w:val="008D0F82"/>
    <w:rsid w:val="008D3913"/>
    <w:rsid w:val="008D49B2"/>
    <w:rsid w:val="008D5D67"/>
    <w:rsid w:val="008D5FE7"/>
    <w:rsid w:val="008D6FC8"/>
    <w:rsid w:val="008D7968"/>
    <w:rsid w:val="008E0031"/>
    <w:rsid w:val="008E0103"/>
    <w:rsid w:val="008E23A0"/>
    <w:rsid w:val="008E2D55"/>
    <w:rsid w:val="008E30A8"/>
    <w:rsid w:val="008E3649"/>
    <w:rsid w:val="008E3AC7"/>
    <w:rsid w:val="008E613B"/>
    <w:rsid w:val="008E6147"/>
    <w:rsid w:val="008E640F"/>
    <w:rsid w:val="008E6E52"/>
    <w:rsid w:val="008E75F7"/>
    <w:rsid w:val="008F02AC"/>
    <w:rsid w:val="008F0DD2"/>
    <w:rsid w:val="008F0E00"/>
    <w:rsid w:val="008F0E52"/>
    <w:rsid w:val="008F34EC"/>
    <w:rsid w:val="008F3864"/>
    <w:rsid w:val="008F6D09"/>
    <w:rsid w:val="00901C29"/>
    <w:rsid w:val="00902D58"/>
    <w:rsid w:val="00903088"/>
    <w:rsid w:val="009031E0"/>
    <w:rsid w:val="0090347D"/>
    <w:rsid w:val="00903C21"/>
    <w:rsid w:val="00903F8F"/>
    <w:rsid w:val="00904F68"/>
    <w:rsid w:val="009066B6"/>
    <w:rsid w:val="00907D81"/>
    <w:rsid w:val="0091024D"/>
    <w:rsid w:val="00910257"/>
    <w:rsid w:val="00911214"/>
    <w:rsid w:val="00911F18"/>
    <w:rsid w:val="0091359B"/>
    <w:rsid w:val="00914CCE"/>
    <w:rsid w:val="00915558"/>
    <w:rsid w:val="00915AC7"/>
    <w:rsid w:val="00915C57"/>
    <w:rsid w:val="00915E8B"/>
    <w:rsid w:val="00917E89"/>
    <w:rsid w:val="00923993"/>
    <w:rsid w:val="00924804"/>
    <w:rsid w:val="0092540F"/>
    <w:rsid w:val="00925485"/>
    <w:rsid w:val="00925E56"/>
    <w:rsid w:val="00926E61"/>
    <w:rsid w:val="00926FE0"/>
    <w:rsid w:val="0093228D"/>
    <w:rsid w:val="0093306F"/>
    <w:rsid w:val="00933438"/>
    <w:rsid w:val="009352D0"/>
    <w:rsid w:val="00936674"/>
    <w:rsid w:val="0093700B"/>
    <w:rsid w:val="00940317"/>
    <w:rsid w:val="00944F1E"/>
    <w:rsid w:val="00945F4E"/>
    <w:rsid w:val="009466EC"/>
    <w:rsid w:val="0095201D"/>
    <w:rsid w:val="0095201F"/>
    <w:rsid w:val="00952C2A"/>
    <w:rsid w:val="00955710"/>
    <w:rsid w:val="0095672F"/>
    <w:rsid w:val="00956D3B"/>
    <w:rsid w:val="00957320"/>
    <w:rsid w:val="00957742"/>
    <w:rsid w:val="00960B58"/>
    <w:rsid w:val="00962779"/>
    <w:rsid w:val="009632FA"/>
    <w:rsid w:val="0096520C"/>
    <w:rsid w:val="00965447"/>
    <w:rsid w:val="00965F16"/>
    <w:rsid w:val="00967745"/>
    <w:rsid w:val="00970A3F"/>
    <w:rsid w:val="00970F38"/>
    <w:rsid w:val="0097125E"/>
    <w:rsid w:val="009717A3"/>
    <w:rsid w:val="00971979"/>
    <w:rsid w:val="009719EA"/>
    <w:rsid w:val="00973941"/>
    <w:rsid w:val="00975285"/>
    <w:rsid w:val="00977793"/>
    <w:rsid w:val="009820CC"/>
    <w:rsid w:val="009825A8"/>
    <w:rsid w:val="009826D0"/>
    <w:rsid w:val="00983A8C"/>
    <w:rsid w:val="00984C20"/>
    <w:rsid w:val="009850AF"/>
    <w:rsid w:val="00985FC8"/>
    <w:rsid w:val="00986253"/>
    <w:rsid w:val="0098770A"/>
    <w:rsid w:val="009909E9"/>
    <w:rsid w:val="00990B9C"/>
    <w:rsid w:val="009929B5"/>
    <w:rsid w:val="009934C5"/>
    <w:rsid w:val="009948F7"/>
    <w:rsid w:val="00994AC3"/>
    <w:rsid w:val="00995799"/>
    <w:rsid w:val="009A0E15"/>
    <w:rsid w:val="009A1044"/>
    <w:rsid w:val="009A182C"/>
    <w:rsid w:val="009A2D80"/>
    <w:rsid w:val="009A48D8"/>
    <w:rsid w:val="009A70D3"/>
    <w:rsid w:val="009B1753"/>
    <w:rsid w:val="009B2075"/>
    <w:rsid w:val="009B4E8E"/>
    <w:rsid w:val="009B6E2A"/>
    <w:rsid w:val="009C0C55"/>
    <w:rsid w:val="009C0D7D"/>
    <w:rsid w:val="009C1F6C"/>
    <w:rsid w:val="009C2743"/>
    <w:rsid w:val="009C2FDD"/>
    <w:rsid w:val="009C372C"/>
    <w:rsid w:val="009C3FF6"/>
    <w:rsid w:val="009C550A"/>
    <w:rsid w:val="009C6D96"/>
    <w:rsid w:val="009D0CC3"/>
    <w:rsid w:val="009D20C3"/>
    <w:rsid w:val="009D28CB"/>
    <w:rsid w:val="009D2E52"/>
    <w:rsid w:val="009D3115"/>
    <w:rsid w:val="009D3355"/>
    <w:rsid w:val="009D3B44"/>
    <w:rsid w:val="009D3C9E"/>
    <w:rsid w:val="009D4FBE"/>
    <w:rsid w:val="009D4FC7"/>
    <w:rsid w:val="009D6291"/>
    <w:rsid w:val="009E1A54"/>
    <w:rsid w:val="009E2A23"/>
    <w:rsid w:val="009E4E6E"/>
    <w:rsid w:val="009E73C2"/>
    <w:rsid w:val="009F0916"/>
    <w:rsid w:val="009F0A61"/>
    <w:rsid w:val="009F0F89"/>
    <w:rsid w:val="009F294A"/>
    <w:rsid w:val="009F2A40"/>
    <w:rsid w:val="009F3D77"/>
    <w:rsid w:val="009F4499"/>
    <w:rsid w:val="009F4FA7"/>
    <w:rsid w:val="009F76A7"/>
    <w:rsid w:val="00A00AA4"/>
    <w:rsid w:val="00A02B47"/>
    <w:rsid w:val="00A02C69"/>
    <w:rsid w:val="00A03AFF"/>
    <w:rsid w:val="00A04E8F"/>
    <w:rsid w:val="00A10008"/>
    <w:rsid w:val="00A111C3"/>
    <w:rsid w:val="00A15FAC"/>
    <w:rsid w:val="00A16E49"/>
    <w:rsid w:val="00A17FF8"/>
    <w:rsid w:val="00A21DD1"/>
    <w:rsid w:val="00A21EBC"/>
    <w:rsid w:val="00A22991"/>
    <w:rsid w:val="00A22A42"/>
    <w:rsid w:val="00A23558"/>
    <w:rsid w:val="00A240F5"/>
    <w:rsid w:val="00A2457A"/>
    <w:rsid w:val="00A2539C"/>
    <w:rsid w:val="00A25446"/>
    <w:rsid w:val="00A26BD2"/>
    <w:rsid w:val="00A2746E"/>
    <w:rsid w:val="00A27E5C"/>
    <w:rsid w:val="00A27FBB"/>
    <w:rsid w:val="00A30267"/>
    <w:rsid w:val="00A31232"/>
    <w:rsid w:val="00A31610"/>
    <w:rsid w:val="00A3305D"/>
    <w:rsid w:val="00A33CDA"/>
    <w:rsid w:val="00A33DC6"/>
    <w:rsid w:val="00A3682B"/>
    <w:rsid w:val="00A40B61"/>
    <w:rsid w:val="00A4226A"/>
    <w:rsid w:val="00A42C2C"/>
    <w:rsid w:val="00A43732"/>
    <w:rsid w:val="00A44D1C"/>
    <w:rsid w:val="00A46D63"/>
    <w:rsid w:val="00A516E1"/>
    <w:rsid w:val="00A517F3"/>
    <w:rsid w:val="00A5372F"/>
    <w:rsid w:val="00A53D13"/>
    <w:rsid w:val="00A55935"/>
    <w:rsid w:val="00A55D23"/>
    <w:rsid w:val="00A56729"/>
    <w:rsid w:val="00A60237"/>
    <w:rsid w:val="00A60D13"/>
    <w:rsid w:val="00A614B9"/>
    <w:rsid w:val="00A62DCA"/>
    <w:rsid w:val="00A62DD0"/>
    <w:rsid w:val="00A631F9"/>
    <w:rsid w:val="00A63362"/>
    <w:rsid w:val="00A65446"/>
    <w:rsid w:val="00A65478"/>
    <w:rsid w:val="00A655A3"/>
    <w:rsid w:val="00A65728"/>
    <w:rsid w:val="00A657F5"/>
    <w:rsid w:val="00A6685B"/>
    <w:rsid w:val="00A66D6F"/>
    <w:rsid w:val="00A67EFA"/>
    <w:rsid w:val="00A67F7A"/>
    <w:rsid w:val="00A71E0F"/>
    <w:rsid w:val="00A72013"/>
    <w:rsid w:val="00A74347"/>
    <w:rsid w:val="00A74E9B"/>
    <w:rsid w:val="00A763B4"/>
    <w:rsid w:val="00A8071A"/>
    <w:rsid w:val="00A837FD"/>
    <w:rsid w:val="00A85397"/>
    <w:rsid w:val="00A877A0"/>
    <w:rsid w:val="00A91378"/>
    <w:rsid w:val="00A93C8F"/>
    <w:rsid w:val="00A94253"/>
    <w:rsid w:val="00A956FB"/>
    <w:rsid w:val="00A96468"/>
    <w:rsid w:val="00A96CBE"/>
    <w:rsid w:val="00AA2F03"/>
    <w:rsid w:val="00AA523D"/>
    <w:rsid w:val="00AA5D2E"/>
    <w:rsid w:val="00AA7B65"/>
    <w:rsid w:val="00AB293A"/>
    <w:rsid w:val="00AB3365"/>
    <w:rsid w:val="00AB396C"/>
    <w:rsid w:val="00AB432A"/>
    <w:rsid w:val="00AB51E9"/>
    <w:rsid w:val="00AB67D2"/>
    <w:rsid w:val="00AB7F45"/>
    <w:rsid w:val="00AC1AD9"/>
    <w:rsid w:val="00AC2591"/>
    <w:rsid w:val="00AC455E"/>
    <w:rsid w:val="00AC48DA"/>
    <w:rsid w:val="00AC6AC9"/>
    <w:rsid w:val="00AC7433"/>
    <w:rsid w:val="00AD063F"/>
    <w:rsid w:val="00AD1497"/>
    <w:rsid w:val="00AD1B38"/>
    <w:rsid w:val="00AD3B3C"/>
    <w:rsid w:val="00AD49B8"/>
    <w:rsid w:val="00AD4E53"/>
    <w:rsid w:val="00AD5229"/>
    <w:rsid w:val="00AE04DF"/>
    <w:rsid w:val="00AE0FE2"/>
    <w:rsid w:val="00AE1ACA"/>
    <w:rsid w:val="00AE541F"/>
    <w:rsid w:val="00AE5960"/>
    <w:rsid w:val="00AE608F"/>
    <w:rsid w:val="00AF29DC"/>
    <w:rsid w:val="00AF49B8"/>
    <w:rsid w:val="00AF55A9"/>
    <w:rsid w:val="00B001B4"/>
    <w:rsid w:val="00B00605"/>
    <w:rsid w:val="00B01B71"/>
    <w:rsid w:val="00B021BA"/>
    <w:rsid w:val="00B023DE"/>
    <w:rsid w:val="00B07EED"/>
    <w:rsid w:val="00B10AF0"/>
    <w:rsid w:val="00B12B46"/>
    <w:rsid w:val="00B13108"/>
    <w:rsid w:val="00B131C4"/>
    <w:rsid w:val="00B13D21"/>
    <w:rsid w:val="00B15975"/>
    <w:rsid w:val="00B15BA3"/>
    <w:rsid w:val="00B175A8"/>
    <w:rsid w:val="00B17F50"/>
    <w:rsid w:val="00B2130E"/>
    <w:rsid w:val="00B21387"/>
    <w:rsid w:val="00B21421"/>
    <w:rsid w:val="00B216B8"/>
    <w:rsid w:val="00B222BD"/>
    <w:rsid w:val="00B22C37"/>
    <w:rsid w:val="00B24068"/>
    <w:rsid w:val="00B2454B"/>
    <w:rsid w:val="00B24881"/>
    <w:rsid w:val="00B24C8A"/>
    <w:rsid w:val="00B24FD8"/>
    <w:rsid w:val="00B25AFF"/>
    <w:rsid w:val="00B26955"/>
    <w:rsid w:val="00B270C2"/>
    <w:rsid w:val="00B2744C"/>
    <w:rsid w:val="00B276F8"/>
    <w:rsid w:val="00B27976"/>
    <w:rsid w:val="00B27F1A"/>
    <w:rsid w:val="00B30505"/>
    <w:rsid w:val="00B30A1A"/>
    <w:rsid w:val="00B32E1B"/>
    <w:rsid w:val="00B33F59"/>
    <w:rsid w:val="00B36019"/>
    <w:rsid w:val="00B36028"/>
    <w:rsid w:val="00B37C3B"/>
    <w:rsid w:val="00B4054C"/>
    <w:rsid w:val="00B408E2"/>
    <w:rsid w:val="00B42423"/>
    <w:rsid w:val="00B431FE"/>
    <w:rsid w:val="00B43B1D"/>
    <w:rsid w:val="00B46985"/>
    <w:rsid w:val="00B472F0"/>
    <w:rsid w:val="00B478F7"/>
    <w:rsid w:val="00B5075B"/>
    <w:rsid w:val="00B50C7A"/>
    <w:rsid w:val="00B51D6B"/>
    <w:rsid w:val="00B535B9"/>
    <w:rsid w:val="00B55C06"/>
    <w:rsid w:val="00B62D8D"/>
    <w:rsid w:val="00B6575D"/>
    <w:rsid w:val="00B66581"/>
    <w:rsid w:val="00B66C08"/>
    <w:rsid w:val="00B66C18"/>
    <w:rsid w:val="00B70529"/>
    <w:rsid w:val="00B71732"/>
    <w:rsid w:val="00B739EC"/>
    <w:rsid w:val="00B75D2E"/>
    <w:rsid w:val="00B76E39"/>
    <w:rsid w:val="00B775D7"/>
    <w:rsid w:val="00B77692"/>
    <w:rsid w:val="00B806FB"/>
    <w:rsid w:val="00B80BFF"/>
    <w:rsid w:val="00B83489"/>
    <w:rsid w:val="00B84938"/>
    <w:rsid w:val="00B857FD"/>
    <w:rsid w:val="00B867FC"/>
    <w:rsid w:val="00B919E3"/>
    <w:rsid w:val="00B92DC4"/>
    <w:rsid w:val="00B93EFC"/>
    <w:rsid w:val="00B942FB"/>
    <w:rsid w:val="00B94CC6"/>
    <w:rsid w:val="00B95DC8"/>
    <w:rsid w:val="00B96C18"/>
    <w:rsid w:val="00BA0C65"/>
    <w:rsid w:val="00BA3EE3"/>
    <w:rsid w:val="00BA3FEF"/>
    <w:rsid w:val="00BA4E57"/>
    <w:rsid w:val="00BA6B96"/>
    <w:rsid w:val="00BA6D27"/>
    <w:rsid w:val="00BB0161"/>
    <w:rsid w:val="00BB097F"/>
    <w:rsid w:val="00BB2B14"/>
    <w:rsid w:val="00BB3AAC"/>
    <w:rsid w:val="00BB455E"/>
    <w:rsid w:val="00BB5123"/>
    <w:rsid w:val="00BB7417"/>
    <w:rsid w:val="00BC02AC"/>
    <w:rsid w:val="00BC18F3"/>
    <w:rsid w:val="00BC6330"/>
    <w:rsid w:val="00BC6389"/>
    <w:rsid w:val="00BC65AE"/>
    <w:rsid w:val="00BC6DD8"/>
    <w:rsid w:val="00BC7C50"/>
    <w:rsid w:val="00BC7F1E"/>
    <w:rsid w:val="00BD07D1"/>
    <w:rsid w:val="00BD3381"/>
    <w:rsid w:val="00BD3CE6"/>
    <w:rsid w:val="00BD4585"/>
    <w:rsid w:val="00BD478C"/>
    <w:rsid w:val="00BD5A01"/>
    <w:rsid w:val="00BD634E"/>
    <w:rsid w:val="00BD63A3"/>
    <w:rsid w:val="00BD689A"/>
    <w:rsid w:val="00BD7BE9"/>
    <w:rsid w:val="00BE125B"/>
    <w:rsid w:val="00BE2E4A"/>
    <w:rsid w:val="00BE598A"/>
    <w:rsid w:val="00BE639C"/>
    <w:rsid w:val="00BE724F"/>
    <w:rsid w:val="00BE72FE"/>
    <w:rsid w:val="00BE7976"/>
    <w:rsid w:val="00BE7A92"/>
    <w:rsid w:val="00BE7BFE"/>
    <w:rsid w:val="00BF26F9"/>
    <w:rsid w:val="00BF31F0"/>
    <w:rsid w:val="00BF452D"/>
    <w:rsid w:val="00BF54B0"/>
    <w:rsid w:val="00BF7DEC"/>
    <w:rsid w:val="00C011DA"/>
    <w:rsid w:val="00C06000"/>
    <w:rsid w:val="00C0658A"/>
    <w:rsid w:val="00C06FB0"/>
    <w:rsid w:val="00C07B6A"/>
    <w:rsid w:val="00C113FE"/>
    <w:rsid w:val="00C117DD"/>
    <w:rsid w:val="00C13B21"/>
    <w:rsid w:val="00C15A9F"/>
    <w:rsid w:val="00C179D6"/>
    <w:rsid w:val="00C21877"/>
    <w:rsid w:val="00C21D84"/>
    <w:rsid w:val="00C234A4"/>
    <w:rsid w:val="00C236A7"/>
    <w:rsid w:val="00C24B1C"/>
    <w:rsid w:val="00C24E5C"/>
    <w:rsid w:val="00C24F80"/>
    <w:rsid w:val="00C2763D"/>
    <w:rsid w:val="00C31DAD"/>
    <w:rsid w:val="00C329D4"/>
    <w:rsid w:val="00C32EA9"/>
    <w:rsid w:val="00C338C1"/>
    <w:rsid w:val="00C368E5"/>
    <w:rsid w:val="00C42032"/>
    <w:rsid w:val="00C437D2"/>
    <w:rsid w:val="00C44E86"/>
    <w:rsid w:val="00C45CEC"/>
    <w:rsid w:val="00C45E7D"/>
    <w:rsid w:val="00C45FD3"/>
    <w:rsid w:val="00C46B68"/>
    <w:rsid w:val="00C474C1"/>
    <w:rsid w:val="00C53937"/>
    <w:rsid w:val="00C54508"/>
    <w:rsid w:val="00C54F88"/>
    <w:rsid w:val="00C5715A"/>
    <w:rsid w:val="00C6069C"/>
    <w:rsid w:val="00C63165"/>
    <w:rsid w:val="00C65549"/>
    <w:rsid w:val="00C67233"/>
    <w:rsid w:val="00C67900"/>
    <w:rsid w:val="00C71F98"/>
    <w:rsid w:val="00C72782"/>
    <w:rsid w:val="00C72872"/>
    <w:rsid w:val="00C73146"/>
    <w:rsid w:val="00C733F1"/>
    <w:rsid w:val="00C7629D"/>
    <w:rsid w:val="00C77FC4"/>
    <w:rsid w:val="00C807E2"/>
    <w:rsid w:val="00C81898"/>
    <w:rsid w:val="00C82082"/>
    <w:rsid w:val="00C83899"/>
    <w:rsid w:val="00C83BDE"/>
    <w:rsid w:val="00C83FDE"/>
    <w:rsid w:val="00C84C70"/>
    <w:rsid w:val="00C91501"/>
    <w:rsid w:val="00C92E4D"/>
    <w:rsid w:val="00C9527D"/>
    <w:rsid w:val="00C961EF"/>
    <w:rsid w:val="00CA01D3"/>
    <w:rsid w:val="00CA05F2"/>
    <w:rsid w:val="00CA115C"/>
    <w:rsid w:val="00CA1B41"/>
    <w:rsid w:val="00CA26D3"/>
    <w:rsid w:val="00CA28C8"/>
    <w:rsid w:val="00CA3935"/>
    <w:rsid w:val="00CA4990"/>
    <w:rsid w:val="00CA53F6"/>
    <w:rsid w:val="00CA60EE"/>
    <w:rsid w:val="00CA66A2"/>
    <w:rsid w:val="00CA6ED7"/>
    <w:rsid w:val="00CA72D2"/>
    <w:rsid w:val="00CA74BD"/>
    <w:rsid w:val="00CB25FB"/>
    <w:rsid w:val="00CB3B07"/>
    <w:rsid w:val="00CB4CB5"/>
    <w:rsid w:val="00CB745D"/>
    <w:rsid w:val="00CC0890"/>
    <w:rsid w:val="00CC1623"/>
    <w:rsid w:val="00CC170D"/>
    <w:rsid w:val="00CC19B6"/>
    <w:rsid w:val="00CC1D75"/>
    <w:rsid w:val="00CC1DE2"/>
    <w:rsid w:val="00CC1FD2"/>
    <w:rsid w:val="00CC298A"/>
    <w:rsid w:val="00CC41D8"/>
    <w:rsid w:val="00CC4391"/>
    <w:rsid w:val="00CC4ABF"/>
    <w:rsid w:val="00CC6293"/>
    <w:rsid w:val="00CC6C05"/>
    <w:rsid w:val="00CC6D28"/>
    <w:rsid w:val="00CC7AE4"/>
    <w:rsid w:val="00CD1159"/>
    <w:rsid w:val="00CD1DDC"/>
    <w:rsid w:val="00CD2E2A"/>
    <w:rsid w:val="00CD473E"/>
    <w:rsid w:val="00CD4A08"/>
    <w:rsid w:val="00CD53D5"/>
    <w:rsid w:val="00CD7A1B"/>
    <w:rsid w:val="00CE1B14"/>
    <w:rsid w:val="00CE21D1"/>
    <w:rsid w:val="00CE38EC"/>
    <w:rsid w:val="00CE4A49"/>
    <w:rsid w:val="00CE56A1"/>
    <w:rsid w:val="00CE66FC"/>
    <w:rsid w:val="00CF0C18"/>
    <w:rsid w:val="00CF0E13"/>
    <w:rsid w:val="00CF5C5B"/>
    <w:rsid w:val="00D00684"/>
    <w:rsid w:val="00D01673"/>
    <w:rsid w:val="00D01AF9"/>
    <w:rsid w:val="00D02543"/>
    <w:rsid w:val="00D02641"/>
    <w:rsid w:val="00D02978"/>
    <w:rsid w:val="00D03409"/>
    <w:rsid w:val="00D038D6"/>
    <w:rsid w:val="00D04592"/>
    <w:rsid w:val="00D04679"/>
    <w:rsid w:val="00D04879"/>
    <w:rsid w:val="00D05515"/>
    <w:rsid w:val="00D05B2C"/>
    <w:rsid w:val="00D05C22"/>
    <w:rsid w:val="00D062CC"/>
    <w:rsid w:val="00D070ED"/>
    <w:rsid w:val="00D131FC"/>
    <w:rsid w:val="00D132F2"/>
    <w:rsid w:val="00D14888"/>
    <w:rsid w:val="00D16C79"/>
    <w:rsid w:val="00D17C98"/>
    <w:rsid w:val="00D17CD3"/>
    <w:rsid w:val="00D21797"/>
    <w:rsid w:val="00D23DC2"/>
    <w:rsid w:val="00D264E6"/>
    <w:rsid w:val="00D27249"/>
    <w:rsid w:val="00D27E17"/>
    <w:rsid w:val="00D30463"/>
    <w:rsid w:val="00D317EE"/>
    <w:rsid w:val="00D32278"/>
    <w:rsid w:val="00D32587"/>
    <w:rsid w:val="00D3415B"/>
    <w:rsid w:val="00D343C8"/>
    <w:rsid w:val="00D34870"/>
    <w:rsid w:val="00D366F2"/>
    <w:rsid w:val="00D3729E"/>
    <w:rsid w:val="00D4164D"/>
    <w:rsid w:val="00D41A34"/>
    <w:rsid w:val="00D4429E"/>
    <w:rsid w:val="00D46915"/>
    <w:rsid w:val="00D50A17"/>
    <w:rsid w:val="00D50D6F"/>
    <w:rsid w:val="00D51025"/>
    <w:rsid w:val="00D51F31"/>
    <w:rsid w:val="00D53C35"/>
    <w:rsid w:val="00D55D2D"/>
    <w:rsid w:val="00D64121"/>
    <w:rsid w:val="00D64B8A"/>
    <w:rsid w:val="00D64F6B"/>
    <w:rsid w:val="00D66B4C"/>
    <w:rsid w:val="00D71119"/>
    <w:rsid w:val="00D73D95"/>
    <w:rsid w:val="00D74388"/>
    <w:rsid w:val="00D75258"/>
    <w:rsid w:val="00D7570A"/>
    <w:rsid w:val="00D775EE"/>
    <w:rsid w:val="00D826A1"/>
    <w:rsid w:val="00D82B13"/>
    <w:rsid w:val="00D82EB7"/>
    <w:rsid w:val="00D85CD1"/>
    <w:rsid w:val="00D85F3B"/>
    <w:rsid w:val="00D87161"/>
    <w:rsid w:val="00D87596"/>
    <w:rsid w:val="00D87B36"/>
    <w:rsid w:val="00D9334C"/>
    <w:rsid w:val="00D9346A"/>
    <w:rsid w:val="00D9361E"/>
    <w:rsid w:val="00D936A2"/>
    <w:rsid w:val="00D93ACC"/>
    <w:rsid w:val="00D94118"/>
    <w:rsid w:val="00D96601"/>
    <w:rsid w:val="00DA04D5"/>
    <w:rsid w:val="00DA0BA3"/>
    <w:rsid w:val="00DA2AF8"/>
    <w:rsid w:val="00DA2F0F"/>
    <w:rsid w:val="00DA44CE"/>
    <w:rsid w:val="00DA462E"/>
    <w:rsid w:val="00DA48B0"/>
    <w:rsid w:val="00DA6801"/>
    <w:rsid w:val="00DA7C4A"/>
    <w:rsid w:val="00DB0A32"/>
    <w:rsid w:val="00DB39BA"/>
    <w:rsid w:val="00DB4E7F"/>
    <w:rsid w:val="00DB6190"/>
    <w:rsid w:val="00DB6285"/>
    <w:rsid w:val="00DB6792"/>
    <w:rsid w:val="00DB7C2F"/>
    <w:rsid w:val="00DC0D01"/>
    <w:rsid w:val="00DC0D41"/>
    <w:rsid w:val="00DC29E3"/>
    <w:rsid w:val="00DC34D1"/>
    <w:rsid w:val="00DC4EA7"/>
    <w:rsid w:val="00DC50EE"/>
    <w:rsid w:val="00DC6CBA"/>
    <w:rsid w:val="00DC789A"/>
    <w:rsid w:val="00DD0D1A"/>
    <w:rsid w:val="00DD1187"/>
    <w:rsid w:val="00DD2D9E"/>
    <w:rsid w:val="00DD46E4"/>
    <w:rsid w:val="00DD48B6"/>
    <w:rsid w:val="00DD5908"/>
    <w:rsid w:val="00DD6086"/>
    <w:rsid w:val="00DD6C1B"/>
    <w:rsid w:val="00DE2A39"/>
    <w:rsid w:val="00DE2B7C"/>
    <w:rsid w:val="00DE3092"/>
    <w:rsid w:val="00DE41B8"/>
    <w:rsid w:val="00DE4759"/>
    <w:rsid w:val="00DE49F8"/>
    <w:rsid w:val="00DF0B23"/>
    <w:rsid w:val="00DF0C08"/>
    <w:rsid w:val="00DF27B6"/>
    <w:rsid w:val="00DF27D2"/>
    <w:rsid w:val="00DF2D7D"/>
    <w:rsid w:val="00DF357B"/>
    <w:rsid w:val="00DF46FA"/>
    <w:rsid w:val="00E00026"/>
    <w:rsid w:val="00E02CF1"/>
    <w:rsid w:val="00E02E62"/>
    <w:rsid w:val="00E03542"/>
    <w:rsid w:val="00E051C5"/>
    <w:rsid w:val="00E07A2A"/>
    <w:rsid w:val="00E07DE8"/>
    <w:rsid w:val="00E107A3"/>
    <w:rsid w:val="00E110C9"/>
    <w:rsid w:val="00E111DA"/>
    <w:rsid w:val="00E12709"/>
    <w:rsid w:val="00E128D2"/>
    <w:rsid w:val="00E135DD"/>
    <w:rsid w:val="00E1436B"/>
    <w:rsid w:val="00E14EB0"/>
    <w:rsid w:val="00E16CF7"/>
    <w:rsid w:val="00E20029"/>
    <w:rsid w:val="00E2130E"/>
    <w:rsid w:val="00E22437"/>
    <w:rsid w:val="00E2354D"/>
    <w:rsid w:val="00E24037"/>
    <w:rsid w:val="00E2444E"/>
    <w:rsid w:val="00E25EE8"/>
    <w:rsid w:val="00E26509"/>
    <w:rsid w:val="00E26CEA"/>
    <w:rsid w:val="00E274CA"/>
    <w:rsid w:val="00E27761"/>
    <w:rsid w:val="00E27BCB"/>
    <w:rsid w:val="00E32B0D"/>
    <w:rsid w:val="00E33B70"/>
    <w:rsid w:val="00E33E79"/>
    <w:rsid w:val="00E33FC7"/>
    <w:rsid w:val="00E34805"/>
    <w:rsid w:val="00E34D6A"/>
    <w:rsid w:val="00E376B3"/>
    <w:rsid w:val="00E420DB"/>
    <w:rsid w:val="00E424A2"/>
    <w:rsid w:val="00E43C9E"/>
    <w:rsid w:val="00E43F1A"/>
    <w:rsid w:val="00E444D0"/>
    <w:rsid w:val="00E45DEE"/>
    <w:rsid w:val="00E466AC"/>
    <w:rsid w:val="00E50AE2"/>
    <w:rsid w:val="00E52D46"/>
    <w:rsid w:val="00E53F41"/>
    <w:rsid w:val="00E54023"/>
    <w:rsid w:val="00E54A6A"/>
    <w:rsid w:val="00E55B34"/>
    <w:rsid w:val="00E55BEE"/>
    <w:rsid w:val="00E56560"/>
    <w:rsid w:val="00E56A39"/>
    <w:rsid w:val="00E570A0"/>
    <w:rsid w:val="00E5785A"/>
    <w:rsid w:val="00E60548"/>
    <w:rsid w:val="00E61D6C"/>
    <w:rsid w:val="00E62BF8"/>
    <w:rsid w:val="00E6379A"/>
    <w:rsid w:val="00E63BDC"/>
    <w:rsid w:val="00E64096"/>
    <w:rsid w:val="00E66AD0"/>
    <w:rsid w:val="00E71B00"/>
    <w:rsid w:val="00E722C3"/>
    <w:rsid w:val="00E73609"/>
    <w:rsid w:val="00E73B8C"/>
    <w:rsid w:val="00E74118"/>
    <w:rsid w:val="00E7518C"/>
    <w:rsid w:val="00E777B8"/>
    <w:rsid w:val="00E800C9"/>
    <w:rsid w:val="00E845BD"/>
    <w:rsid w:val="00E86BAC"/>
    <w:rsid w:val="00E87026"/>
    <w:rsid w:val="00E87674"/>
    <w:rsid w:val="00E87A45"/>
    <w:rsid w:val="00E87CAD"/>
    <w:rsid w:val="00E904FC"/>
    <w:rsid w:val="00E91120"/>
    <w:rsid w:val="00E911C3"/>
    <w:rsid w:val="00E9228F"/>
    <w:rsid w:val="00E9497A"/>
    <w:rsid w:val="00E9666E"/>
    <w:rsid w:val="00E969A3"/>
    <w:rsid w:val="00E97B03"/>
    <w:rsid w:val="00EA04C2"/>
    <w:rsid w:val="00EA21F7"/>
    <w:rsid w:val="00EA24A5"/>
    <w:rsid w:val="00EA577B"/>
    <w:rsid w:val="00EA6F11"/>
    <w:rsid w:val="00EA7894"/>
    <w:rsid w:val="00EB2A56"/>
    <w:rsid w:val="00EB2EAE"/>
    <w:rsid w:val="00EB45BB"/>
    <w:rsid w:val="00EB49A1"/>
    <w:rsid w:val="00EB4A37"/>
    <w:rsid w:val="00EB5ACB"/>
    <w:rsid w:val="00EB6665"/>
    <w:rsid w:val="00EB770E"/>
    <w:rsid w:val="00EC09CA"/>
    <w:rsid w:val="00EC1ACC"/>
    <w:rsid w:val="00EC1FA3"/>
    <w:rsid w:val="00EC2578"/>
    <w:rsid w:val="00EC2C5F"/>
    <w:rsid w:val="00EC39DE"/>
    <w:rsid w:val="00EC4714"/>
    <w:rsid w:val="00ED0C8C"/>
    <w:rsid w:val="00ED1647"/>
    <w:rsid w:val="00ED33A1"/>
    <w:rsid w:val="00ED4BB3"/>
    <w:rsid w:val="00ED4C19"/>
    <w:rsid w:val="00ED54F0"/>
    <w:rsid w:val="00ED6ACD"/>
    <w:rsid w:val="00ED6F4B"/>
    <w:rsid w:val="00EE031C"/>
    <w:rsid w:val="00EE15F0"/>
    <w:rsid w:val="00EE1A3C"/>
    <w:rsid w:val="00EE46AB"/>
    <w:rsid w:val="00EE4E3F"/>
    <w:rsid w:val="00EE5C48"/>
    <w:rsid w:val="00EF10E6"/>
    <w:rsid w:val="00EF2EB2"/>
    <w:rsid w:val="00EF36EC"/>
    <w:rsid w:val="00EF557B"/>
    <w:rsid w:val="00EF55A6"/>
    <w:rsid w:val="00F00D2F"/>
    <w:rsid w:val="00F015CE"/>
    <w:rsid w:val="00F02141"/>
    <w:rsid w:val="00F031F6"/>
    <w:rsid w:val="00F03F4F"/>
    <w:rsid w:val="00F0434E"/>
    <w:rsid w:val="00F06673"/>
    <w:rsid w:val="00F075FB"/>
    <w:rsid w:val="00F076FF"/>
    <w:rsid w:val="00F109EE"/>
    <w:rsid w:val="00F1390D"/>
    <w:rsid w:val="00F143CE"/>
    <w:rsid w:val="00F147E3"/>
    <w:rsid w:val="00F1545F"/>
    <w:rsid w:val="00F157F8"/>
    <w:rsid w:val="00F16F08"/>
    <w:rsid w:val="00F17296"/>
    <w:rsid w:val="00F172AD"/>
    <w:rsid w:val="00F177DE"/>
    <w:rsid w:val="00F20F5C"/>
    <w:rsid w:val="00F21A3F"/>
    <w:rsid w:val="00F251F7"/>
    <w:rsid w:val="00F2572C"/>
    <w:rsid w:val="00F26422"/>
    <w:rsid w:val="00F27369"/>
    <w:rsid w:val="00F27BC9"/>
    <w:rsid w:val="00F30B88"/>
    <w:rsid w:val="00F31060"/>
    <w:rsid w:val="00F33779"/>
    <w:rsid w:val="00F33D98"/>
    <w:rsid w:val="00F341CA"/>
    <w:rsid w:val="00F34432"/>
    <w:rsid w:val="00F345AE"/>
    <w:rsid w:val="00F34BC6"/>
    <w:rsid w:val="00F354D2"/>
    <w:rsid w:val="00F36194"/>
    <w:rsid w:val="00F36ACA"/>
    <w:rsid w:val="00F37097"/>
    <w:rsid w:val="00F3734D"/>
    <w:rsid w:val="00F3782E"/>
    <w:rsid w:val="00F458DB"/>
    <w:rsid w:val="00F461C2"/>
    <w:rsid w:val="00F476D0"/>
    <w:rsid w:val="00F5041D"/>
    <w:rsid w:val="00F5096A"/>
    <w:rsid w:val="00F531AE"/>
    <w:rsid w:val="00F53FE5"/>
    <w:rsid w:val="00F5493C"/>
    <w:rsid w:val="00F54C09"/>
    <w:rsid w:val="00F570A7"/>
    <w:rsid w:val="00F60C09"/>
    <w:rsid w:val="00F625BB"/>
    <w:rsid w:val="00F63525"/>
    <w:rsid w:val="00F64CAA"/>
    <w:rsid w:val="00F64DCD"/>
    <w:rsid w:val="00F64FAB"/>
    <w:rsid w:val="00F66901"/>
    <w:rsid w:val="00F70CD8"/>
    <w:rsid w:val="00F744E9"/>
    <w:rsid w:val="00F81982"/>
    <w:rsid w:val="00F85817"/>
    <w:rsid w:val="00F87975"/>
    <w:rsid w:val="00F907BA"/>
    <w:rsid w:val="00F911ED"/>
    <w:rsid w:val="00F914D0"/>
    <w:rsid w:val="00F91BD9"/>
    <w:rsid w:val="00F92A10"/>
    <w:rsid w:val="00F938BC"/>
    <w:rsid w:val="00F957EE"/>
    <w:rsid w:val="00F96182"/>
    <w:rsid w:val="00F9761C"/>
    <w:rsid w:val="00F97970"/>
    <w:rsid w:val="00FA1B73"/>
    <w:rsid w:val="00FA2B11"/>
    <w:rsid w:val="00FA2CAE"/>
    <w:rsid w:val="00FA44EA"/>
    <w:rsid w:val="00FA626E"/>
    <w:rsid w:val="00FA7ADD"/>
    <w:rsid w:val="00FA7E9D"/>
    <w:rsid w:val="00FB23A0"/>
    <w:rsid w:val="00FB3165"/>
    <w:rsid w:val="00FB3C2A"/>
    <w:rsid w:val="00FB4846"/>
    <w:rsid w:val="00FB7353"/>
    <w:rsid w:val="00FC17A1"/>
    <w:rsid w:val="00FC2EC7"/>
    <w:rsid w:val="00FC3AEF"/>
    <w:rsid w:val="00FC3DEF"/>
    <w:rsid w:val="00FC3E68"/>
    <w:rsid w:val="00FC402D"/>
    <w:rsid w:val="00FC4E0B"/>
    <w:rsid w:val="00FC50E5"/>
    <w:rsid w:val="00FC6D10"/>
    <w:rsid w:val="00FD1237"/>
    <w:rsid w:val="00FD3FBE"/>
    <w:rsid w:val="00FD4B98"/>
    <w:rsid w:val="00FD52A5"/>
    <w:rsid w:val="00FD5347"/>
    <w:rsid w:val="00FD6CB0"/>
    <w:rsid w:val="00FD6E2D"/>
    <w:rsid w:val="00FD73BD"/>
    <w:rsid w:val="00FE300C"/>
    <w:rsid w:val="00FE38E5"/>
    <w:rsid w:val="00FE3FC6"/>
    <w:rsid w:val="00FE44E7"/>
    <w:rsid w:val="00FE635F"/>
    <w:rsid w:val="00FE73E9"/>
    <w:rsid w:val="00FF1E0D"/>
    <w:rsid w:val="00FF2D67"/>
    <w:rsid w:val="00FF45C0"/>
    <w:rsid w:val="00FF506B"/>
    <w:rsid w:val="00FF590C"/>
    <w:rsid w:val="00FF6333"/>
    <w:rsid w:val="00FF6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083F71"/>
  <w15:chartTrackingRefBased/>
  <w15:docId w15:val="{7437EDFB-4EBD-410C-A636-2CA3C2045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9761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DD48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B48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31F0"/>
    <w:pPr>
      <w:ind w:left="720"/>
      <w:contextualSpacing/>
    </w:pPr>
  </w:style>
  <w:style w:type="table" w:styleId="a4">
    <w:name w:val="Table Grid"/>
    <w:basedOn w:val="a1"/>
    <w:uiPriority w:val="39"/>
    <w:rsid w:val="00BF31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BF31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BF31F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F31F0"/>
    <w:pPr>
      <w:spacing w:after="100"/>
    </w:pPr>
  </w:style>
  <w:style w:type="character" w:styleId="a6">
    <w:name w:val="Hyperlink"/>
    <w:basedOn w:val="a0"/>
    <w:uiPriority w:val="99"/>
    <w:unhideWhenUsed/>
    <w:rsid w:val="00BF31F0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BF31F0"/>
  </w:style>
  <w:style w:type="paragraph" w:styleId="a9">
    <w:name w:val="footer"/>
    <w:basedOn w:val="a"/>
    <w:link w:val="aa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F31F0"/>
  </w:style>
  <w:style w:type="character" w:customStyle="1" w:styleId="21">
    <w:name w:val="Заголовок 2 Знак"/>
    <w:basedOn w:val="a0"/>
    <w:link w:val="20"/>
    <w:uiPriority w:val="9"/>
    <w:rsid w:val="00DD48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9D3355"/>
    <w:pPr>
      <w:spacing w:after="100"/>
      <w:ind w:left="220"/>
    </w:pPr>
  </w:style>
  <w:style w:type="character" w:customStyle="1" w:styleId="12">
    <w:name w:val="Неразрешенное упоминание1"/>
    <w:basedOn w:val="a0"/>
    <w:uiPriority w:val="99"/>
    <w:semiHidden/>
    <w:unhideWhenUsed/>
    <w:rsid w:val="00766266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7662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66266"/>
    <w:rPr>
      <w:rFonts w:ascii="Courier New" w:eastAsia="Times New Roman" w:hAnsi="Courier New" w:cs="Courier New"/>
      <w:sz w:val="20"/>
      <w:szCs w:val="20"/>
      <w:lang w:val="en-US"/>
    </w:rPr>
  </w:style>
  <w:style w:type="paragraph" w:customStyle="1" w:styleId="13">
    <w:name w:val="Стиль1"/>
    <w:basedOn w:val="a"/>
    <w:link w:val="14"/>
    <w:qFormat/>
    <w:rsid w:val="00766266"/>
  </w:style>
  <w:style w:type="character" w:customStyle="1" w:styleId="14">
    <w:name w:val="Стиль1 Знак"/>
    <w:basedOn w:val="a0"/>
    <w:link w:val="13"/>
    <w:rsid w:val="00766266"/>
  </w:style>
  <w:style w:type="numbering" w:customStyle="1" w:styleId="2">
    <w:name w:val="Импортированный стиль 2"/>
    <w:rsid w:val="00766266"/>
    <w:pPr>
      <w:numPr>
        <w:numId w:val="1"/>
      </w:numPr>
    </w:pPr>
  </w:style>
  <w:style w:type="paragraph" w:styleId="ab">
    <w:name w:val="Balloon Text"/>
    <w:basedOn w:val="a"/>
    <w:link w:val="ac"/>
    <w:uiPriority w:val="99"/>
    <w:semiHidden/>
    <w:unhideWhenUsed/>
    <w:rsid w:val="007662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66266"/>
    <w:rPr>
      <w:rFonts w:ascii="Segoe UI" w:hAnsi="Segoe UI" w:cs="Segoe UI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766266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ad">
    <w:name w:val="Нет"/>
    <w:rsid w:val="00766266"/>
  </w:style>
  <w:style w:type="character" w:styleId="ae">
    <w:name w:val="annotation reference"/>
    <w:basedOn w:val="a0"/>
    <w:uiPriority w:val="99"/>
    <w:semiHidden/>
    <w:unhideWhenUsed/>
    <w:rsid w:val="0024272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4272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4272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4272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42723"/>
    <w:rPr>
      <w:b/>
      <w:bCs/>
      <w:sz w:val="20"/>
      <w:szCs w:val="20"/>
    </w:rPr>
  </w:style>
  <w:style w:type="character" w:customStyle="1" w:styleId="hljs-pscommand">
    <w:name w:val="hljs-pscommand"/>
    <w:basedOn w:val="a0"/>
    <w:rsid w:val="00FA7E9D"/>
  </w:style>
  <w:style w:type="character" w:customStyle="1" w:styleId="hljs-parameter">
    <w:name w:val="hljs-parameter"/>
    <w:basedOn w:val="a0"/>
    <w:rsid w:val="00FA7E9D"/>
  </w:style>
  <w:style w:type="character" w:customStyle="1" w:styleId="hljs-string">
    <w:name w:val="hljs-string"/>
    <w:basedOn w:val="a0"/>
    <w:rsid w:val="00FA7E9D"/>
  </w:style>
  <w:style w:type="character" w:customStyle="1" w:styleId="hljs-number">
    <w:name w:val="hljs-number"/>
    <w:basedOn w:val="a0"/>
    <w:rsid w:val="00FA7E9D"/>
  </w:style>
  <w:style w:type="paragraph" w:styleId="af3">
    <w:name w:val="footnote text"/>
    <w:basedOn w:val="a"/>
    <w:link w:val="af4"/>
    <w:uiPriority w:val="99"/>
    <w:semiHidden/>
    <w:unhideWhenUsed/>
    <w:rsid w:val="00A63362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A63362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A63362"/>
    <w:rPr>
      <w:vertAlign w:val="superscript"/>
    </w:rPr>
  </w:style>
  <w:style w:type="paragraph" w:styleId="af6">
    <w:name w:val="caption"/>
    <w:basedOn w:val="a"/>
    <w:next w:val="a"/>
    <w:uiPriority w:val="35"/>
    <w:unhideWhenUsed/>
    <w:qFormat/>
    <w:rsid w:val="004C4396"/>
    <w:pPr>
      <w:spacing w:after="200" w:line="240" w:lineRule="auto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uiPriority w:val="9"/>
    <w:rsid w:val="00FB484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81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42" Type="http://schemas.openxmlformats.org/officeDocument/2006/relationships/image" Target="media/image30.emf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3.png"/><Relationship Id="rId37" Type="http://schemas.openxmlformats.org/officeDocument/2006/relationships/image" Target="media/image26.emf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5" Type="http://schemas.openxmlformats.org/officeDocument/2006/relationships/webSettings" Target="webSettings.xml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emf"/><Relationship Id="rId43" Type="http://schemas.openxmlformats.org/officeDocument/2006/relationships/package" Target="embeddings/_________Microsoft_Visio5.vsdx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4.vsdx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package" Target="embeddings/_________Microsoft_Visio.vsdx"/><Relationship Id="rId41" Type="http://schemas.openxmlformats.org/officeDocument/2006/relationships/image" Target="media/image29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9.png"/><Relationship Id="rId36" Type="http://schemas.openxmlformats.org/officeDocument/2006/relationships/package" Target="embeddings/_________Microsoft_Visio3.vsdx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34" Type="http://schemas.openxmlformats.org/officeDocument/2006/relationships/package" Target="embeddings/_________Microsoft_Visio2.vsdx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7" Type="http://schemas.openxmlformats.org/officeDocument/2006/relationships/endnotes" Target="endnotes.xml"/><Relationship Id="rId71" Type="http://schemas.openxmlformats.org/officeDocument/2006/relationships/image" Target="media/image58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theme" Target="theme/theme1.xml"/><Relationship Id="rId61" Type="http://schemas.openxmlformats.org/officeDocument/2006/relationships/image" Target="media/image48.png"/><Relationship Id="rId82" Type="http://schemas.openxmlformats.org/officeDocument/2006/relationships/image" Target="media/image6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61381-7157-4A43-AD45-E257D81CD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98</TotalTime>
  <Pages>1</Pages>
  <Words>12195</Words>
  <Characters>69516</Characters>
  <Application>Microsoft Office Word</Application>
  <DocSecurity>0</DocSecurity>
  <Lines>579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1439</cp:revision>
  <dcterms:created xsi:type="dcterms:W3CDTF">2020-11-13T12:11:00Z</dcterms:created>
  <dcterms:modified xsi:type="dcterms:W3CDTF">2024-06-07T07:21:00Z</dcterms:modified>
</cp:coreProperties>
</file>